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wdp" ContentType="image/vnd.ms-photo"/>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AEF66C" w14:textId="77777777" w:rsidR="003C15D9" w:rsidRDefault="003C15D9" w:rsidP="003C15D9"/>
    <w:p w14:paraId="4130613B" w14:textId="77777777" w:rsidR="003C15D9" w:rsidRPr="006D10F0" w:rsidRDefault="003C15D9" w:rsidP="003C15D9"/>
    <w:tbl>
      <w:tblPr>
        <w:tblW w:w="9747" w:type="dxa"/>
        <w:tblLook w:val="01E0" w:firstRow="1" w:lastRow="1" w:firstColumn="1" w:lastColumn="1" w:noHBand="0" w:noVBand="0"/>
      </w:tblPr>
      <w:tblGrid>
        <w:gridCol w:w="3966"/>
        <w:gridCol w:w="5781"/>
      </w:tblGrid>
      <w:tr w:rsidR="003C15D9" w:rsidRPr="006D10F0" w14:paraId="625E0207" w14:textId="77777777" w:rsidTr="00D55411">
        <w:trPr>
          <w:trHeight w:val="1324"/>
        </w:trPr>
        <w:tc>
          <w:tcPr>
            <w:tcW w:w="3966" w:type="dxa"/>
            <w:vMerge w:val="restart"/>
            <w:shd w:val="clear" w:color="auto" w:fill="auto"/>
          </w:tcPr>
          <w:p w14:paraId="780EDFA9" w14:textId="77777777" w:rsidR="003C15D9" w:rsidRPr="006D10F0" w:rsidRDefault="003C15D9" w:rsidP="00D55411">
            <w:pPr>
              <w:jc w:val="center"/>
            </w:pPr>
            <w:r w:rsidRPr="006D10F0">
              <w:br w:type="page"/>
            </w:r>
            <w:r w:rsidRPr="006D10F0">
              <w:rPr>
                <w:noProof/>
                <w:lang w:val="en-US"/>
              </w:rPr>
              <w:drawing>
                <wp:inline distT="0" distB="0" distL="0" distR="0" wp14:anchorId="2D7F377F" wp14:editId="0480DB08">
                  <wp:extent cx="2381250" cy="1390577"/>
                  <wp:effectExtent l="0" t="0" r="0" b="635"/>
                  <wp:docPr id="305" name="Picture 305" descr="COLOUR_LOGO Aug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UR_LOGO Aug 20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81250" cy="1390577"/>
                          </a:xfrm>
                          <a:prstGeom prst="rect">
                            <a:avLst/>
                          </a:prstGeom>
                          <a:noFill/>
                          <a:ln>
                            <a:noFill/>
                          </a:ln>
                        </pic:spPr>
                      </pic:pic>
                    </a:graphicData>
                  </a:graphic>
                </wp:inline>
              </w:drawing>
            </w:r>
          </w:p>
        </w:tc>
        <w:tc>
          <w:tcPr>
            <w:tcW w:w="5781" w:type="dxa"/>
            <w:shd w:val="clear" w:color="auto" w:fill="auto"/>
            <w:vAlign w:val="center"/>
          </w:tcPr>
          <w:p w14:paraId="6DA73E51" w14:textId="77777777" w:rsidR="003C15D9" w:rsidRPr="006D10F0" w:rsidRDefault="003C15D9" w:rsidP="00D55411">
            <w:pPr>
              <w:jc w:val="center"/>
              <w:rPr>
                <w:b/>
              </w:rPr>
            </w:pPr>
          </w:p>
          <w:p w14:paraId="440EA73B" w14:textId="77777777" w:rsidR="003C15D9" w:rsidRPr="0015099B" w:rsidRDefault="003C15D9" w:rsidP="00D55411">
            <w:pPr>
              <w:spacing w:before="120"/>
              <w:jc w:val="center"/>
              <w:rPr>
                <w:b/>
                <w:sz w:val="40"/>
                <w:szCs w:val="40"/>
              </w:rPr>
            </w:pPr>
            <w:r w:rsidRPr="0015099B">
              <w:rPr>
                <w:b/>
                <w:sz w:val="40"/>
                <w:szCs w:val="40"/>
              </w:rPr>
              <w:t>YEAR 1</w:t>
            </w:r>
            <w:r>
              <w:rPr>
                <w:b/>
                <w:sz w:val="40"/>
                <w:szCs w:val="40"/>
              </w:rPr>
              <w:t>2</w:t>
            </w:r>
            <w:r w:rsidRPr="0015099B">
              <w:rPr>
                <w:b/>
                <w:sz w:val="40"/>
                <w:szCs w:val="40"/>
              </w:rPr>
              <w:t xml:space="preserve"> ATAR PHYSICS UNIT </w:t>
            </w:r>
            <w:r>
              <w:rPr>
                <w:b/>
                <w:sz w:val="40"/>
                <w:szCs w:val="40"/>
              </w:rPr>
              <w:t>3</w:t>
            </w:r>
            <w:r w:rsidR="00B11424">
              <w:rPr>
                <w:b/>
                <w:sz w:val="40"/>
                <w:szCs w:val="40"/>
              </w:rPr>
              <w:t xml:space="preserve"> and 4</w:t>
            </w:r>
          </w:p>
          <w:p w14:paraId="01325B61" w14:textId="77777777" w:rsidR="003C15D9" w:rsidRPr="0015099B" w:rsidRDefault="003C15D9" w:rsidP="00D55411">
            <w:pPr>
              <w:spacing w:before="120"/>
              <w:jc w:val="center"/>
              <w:rPr>
                <w:b/>
                <w:sz w:val="40"/>
                <w:szCs w:val="40"/>
              </w:rPr>
            </w:pPr>
            <w:r w:rsidRPr="0015099B">
              <w:rPr>
                <w:b/>
                <w:sz w:val="40"/>
                <w:szCs w:val="40"/>
              </w:rPr>
              <w:t xml:space="preserve">SEMESTER </w:t>
            </w:r>
            <w:r>
              <w:rPr>
                <w:b/>
                <w:sz w:val="40"/>
                <w:szCs w:val="40"/>
              </w:rPr>
              <w:t>ONE</w:t>
            </w:r>
            <w:r w:rsidRPr="0015099B">
              <w:rPr>
                <w:b/>
                <w:sz w:val="40"/>
                <w:szCs w:val="40"/>
              </w:rPr>
              <w:t xml:space="preserve"> EXAMINATION 201</w:t>
            </w:r>
            <w:r>
              <w:rPr>
                <w:b/>
                <w:sz w:val="40"/>
                <w:szCs w:val="40"/>
              </w:rPr>
              <w:t>7</w:t>
            </w:r>
          </w:p>
          <w:p w14:paraId="03E83CA8" w14:textId="77777777" w:rsidR="003C15D9" w:rsidRPr="006D10F0" w:rsidRDefault="003C15D9" w:rsidP="00D55411">
            <w:pPr>
              <w:jc w:val="center"/>
              <w:rPr>
                <w:b/>
              </w:rPr>
            </w:pPr>
          </w:p>
          <w:p w14:paraId="7F6BB725" w14:textId="77777777" w:rsidR="003C15D9" w:rsidRPr="006D10F0" w:rsidRDefault="003C15D9" w:rsidP="00D55411">
            <w:pPr>
              <w:ind w:right="-279"/>
            </w:pPr>
          </w:p>
        </w:tc>
      </w:tr>
      <w:tr w:rsidR="003C15D9" w:rsidRPr="006D10F0" w14:paraId="70B51A68" w14:textId="77777777" w:rsidTr="00D55411">
        <w:trPr>
          <w:trHeight w:val="141"/>
        </w:trPr>
        <w:tc>
          <w:tcPr>
            <w:tcW w:w="3966" w:type="dxa"/>
            <w:vMerge/>
            <w:shd w:val="clear" w:color="auto" w:fill="auto"/>
          </w:tcPr>
          <w:p w14:paraId="4B80C399" w14:textId="77777777" w:rsidR="003C15D9" w:rsidRPr="006D10F0" w:rsidRDefault="003C15D9" w:rsidP="00D55411"/>
        </w:tc>
        <w:tc>
          <w:tcPr>
            <w:tcW w:w="5781" w:type="dxa"/>
            <w:shd w:val="clear" w:color="auto" w:fill="auto"/>
          </w:tcPr>
          <w:p w14:paraId="25DCA47E" w14:textId="77777777" w:rsidR="003C15D9" w:rsidRPr="00077DFF" w:rsidRDefault="003C15D9" w:rsidP="00D55411">
            <w:pPr>
              <w:rPr>
                <w:sz w:val="32"/>
                <w:szCs w:val="32"/>
              </w:rPr>
            </w:pPr>
          </w:p>
          <w:tbl>
            <w:tblPr>
              <w:tblW w:w="0" w:type="auto"/>
              <w:tblInd w:w="10" w:type="dxa"/>
              <w:tblBorders>
                <w:insideH w:val="single" w:sz="4" w:space="0" w:color="auto"/>
              </w:tblBorders>
              <w:tblLook w:val="01E0" w:firstRow="1" w:lastRow="1" w:firstColumn="1" w:lastColumn="1" w:noHBand="0" w:noVBand="0"/>
            </w:tblPr>
            <w:tblGrid>
              <w:gridCol w:w="1435"/>
              <w:gridCol w:w="4044"/>
            </w:tblGrid>
            <w:tr w:rsidR="003C15D9" w:rsidRPr="006D10F0" w14:paraId="1D6A1423" w14:textId="77777777" w:rsidTr="00D55411">
              <w:trPr>
                <w:trHeight w:val="250"/>
              </w:trPr>
              <w:tc>
                <w:tcPr>
                  <w:tcW w:w="1435" w:type="dxa"/>
                  <w:shd w:val="clear" w:color="auto" w:fill="auto"/>
                  <w:vAlign w:val="bottom"/>
                </w:tcPr>
                <w:p w14:paraId="1C9F3C6F" w14:textId="77777777" w:rsidR="003C15D9" w:rsidRPr="006D10F0" w:rsidRDefault="003C15D9" w:rsidP="00D55411">
                  <w:pPr>
                    <w:ind w:hanging="155"/>
                    <w:jc w:val="center"/>
                    <w:rPr>
                      <w:b/>
                    </w:rPr>
                  </w:pPr>
                  <w:r w:rsidRPr="006D10F0">
                    <w:rPr>
                      <w:b/>
                    </w:rPr>
                    <w:t>Teacher:</w:t>
                  </w:r>
                </w:p>
              </w:tc>
              <w:tc>
                <w:tcPr>
                  <w:tcW w:w="4044" w:type="dxa"/>
                  <w:tcBorders>
                    <w:top w:val="nil"/>
                    <w:bottom w:val="single" w:sz="4" w:space="0" w:color="auto"/>
                  </w:tcBorders>
                  <w:shd w:val="clear" w:color="auto" w:fill="auto"/>
                  <w:vAlign w:val="bottom"/>
                </w:tcPr>
                <w:p w14:paraId="23DE2CD1" w14:textId="77777777" w:rsidR="003C15D9" w:rsidRPr="006D10F0" w:rsidRDefault="003C15D9" w:rsidP="00D55411">
                  <w:pPr>
                    <w:jc w:val="center"/>
                  </w:pPr>
                  <w:r>
                    <w:t xml:space="preserve">W O’CALLAGHAN / </w:t>
                  </w:r>
                  <w:r w:rsidRPr="006D10F0">
                    <w:t>K ROURKE</w:t>
                  </w:r>
                </w:p>
              </w:tc>
            </w:tr>
          </w:tbl>
          <w:p w14:paraId="09933DC3" w14:textId="77777777" w:rsidR="003C15D9" w:rsidRPr="006D10F0" w:rsidRDefault="003C15D9" w:rsidP="00D55411"/>
        </w:tc>
      </w:tr>
    </w:tbl>
    <w:p w14:paraId="6EC30D4D" w14:textId="77777777" w:rsidR="003C15D9" w:rsidRPr="006D10F0" w:rsidRDefault="003C15D9" w:rsidP="003C15D9">
      <w:r>
        <w:tab/>
      </w:r>
      <w:r>
        <w:tab/>
      </w:r>
      <w:r>
        <w:tab/>
      </w:r>
      <w:r>
        <w:tab/>
      </w:r>
      <w:r>
        <w:tab/>
      </w:r>
      <w:r>
        <w:tab/>
      </w:r>
      <w:r>
        <w:tab/>
        <w:t xml:space="preserve">   (Circle)</w:t>
      </w:r>
    </w:p>
    <w:p w14:paraId="4BE23730" w14:textId="77777777" w:rsidR="003C15D9" w:rsidRPr="006D10F0" w:rsidRDefault="003C15D9" w:rsidP="003C15D9"/>
    <w:tbl>
      <w:tblPr>
        <w:tblW w:w="0" w:type="auto"/>
        <w:tblInd w:w="10" w:type="dxa"/>
        <w:tblLook w:val="01E0" w:firstRow="1" w:lastRow="1" w:firstColumn="1" w:lastColumn="1" w:noHBand="0" w:noVBand="0"/>
      </w:tblPr>
      <w:tblGrid>
        <w:gridCol w:w="3500"/>
        <w:gridCol w:w="5529"/>
      </w:tblGrid>
      <w:tr w:rsidR="003C15D9" w:rsidRPr="006D10F0" w14:paraId="427B44F8" w14:textId="77777777" w:rsidTr="00D55411">
        <w:trPr>
          <w:trHeight w:val="544"/>
        </w:trPr>
        <w:tc>
          <w:tcPr>
            <w:tcW w:w="3500" w:type="dxa"/>
            <w:shd w:val="clear" w:color="auto" w:fill="auto"/>
            <w:vAlign w:val="center"/>
          </w:tcPr>
          <w:p w14:paraId="406BFBC9" w14:textId="77777777" w:rsidR="003C15D9" w:rsidRPr="006D10F0" w:rsidRDefault="003C15D9" w:rsidP="00D55411">
            <w:r w:rsidRPr="006D10F0">
              <w:rPr>
                <w:b/>
              </w:rPr>
              <w:t>Student Number:</w:t>
            </w:r>
            <w:r w:rsidRPr="006D10F0">
              <w:tab/>
              <w:t>In figures</w:t>
            </w:r>
          </w:p>
        </w:tc>
        <w:tc>
          <w:tcPr>
            <w:tcW w:w="5529" w:type="dxa"/>
            <w:shd w:val="clear" w:color="auto" w:fill="auto"/>
          </w:tcPr>
          <w:tbl>
            <w:tblPr>
              <w:tblW w:w="5008"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567"/>
              <w:gridCol w:w="236"/>
              <w:gridCol w:w="567"/>
              <w:gridCol w:w="567"/>
              <w:gridCol w:w="567"/>
              <w:gridCol w:w="236"/>
              <w:gridCol w:w="567"/>
              <w:gridCol w:w="567"/>
              <w:gridCol w:w="567"/>
            </w:tblGrid>
            <w:tr w:rsidR="003C15D9" w:rsidRPr="006D10F0" w14:paraId="1EC81B27" w14:textId="77777777" w:rsidTr="00D55411">
              <w:trPr>
                <w:trHeight w:val="485"/>
              </w:trPr>
              <w:tc>
                <w:tcPr>
                  <w:tcW w:w="567" w:type="dxa"/>
                  <w:shd w:val="clear" w:color="auto" w:fill="auto"/>
                </w:tcPr>
                <w:p w14:paraId="09A73593" w14:textId="77777777" w:rsidR="003C15D9" w:rsidRPr="006D10F0" w:rsidRDefault="003C15D9" w:rsidP="00D55411"/>
                <w:p w14:paraId="6EBEFCED" w14:textId="77777777" w:rsidR="003C15D9" w:rsidRPr="006D10F0" w:rsidRDefault="003C15D9" w:rsidP="00D55411"/>
              </w:tc>
              <w:tc>
                <w:tcPr>
                  <w:tcW w:w="567" w:type="dxa"/>
                </w:tcPr>
                <w:p w14:paraId="2FF9F69A" w14:textId="77777777" w:rsidR="003C15D9" w:rsidRPr="006D10F0" w:rsidRDefault="003C15D9" w:rsidP="00D55411"/>
              </w:tc>
              <w:tc>
                <w:tcPr>
                  <w:tcW w:w="236" w:type="dxa"/>
                  <w:tcBorders>
                    <w:top w:val="nil"/>
                    <w:bottom w:val="nil"/>
                  </w:tcBorders>
                </w:tcPr>
                <w:p w14:paraId="23763801" w14:textId="77777777" w:rsidR="003C15D9" w:rsidRPr="006D10F0" w:rsidRDefault="003C15D9" w:rsidP="00D55411"/>
              </w:tc>
              <w:tc>
                <w:tcPr>
                  <w:tcW w:w="567" w:type="dxa"/>
                  <w:shd w:val="clear" w:color="auto" w:fill="auto"/>
                </w:tcPr>
                <w:p w14:paraId="094F51D6" w14:textId="77777777" w:rsidR="003C15D9" w:rsidRPr="006D10F0" w:rsidRDefault="003C15D9" w:rsidP="00D55411"/>
              </w:tc>
              <w:tc>
                <w:tcPr>
                  <w:tcW w:w="567" w:type="dxa"/>
                  <w:shd w:val="clear" w:color="auto" w:fill="auto"/>
                </w:tcPr>
                <w:p w14:paraId="43033F8E" w14:textId="77777777" w:rsidR="003C15D9" w:rsidRPr="006D10F0" w:rsidRDefault="003C15D9" w:rsidP="00D55411"/>
              </w:tc>
              <w:tc>
                <w:tcPr>
                  <w:tcW w:w="567" w:type="dxa"/>
                  <w:shd w:val="clear" w:color="auto" w:fill="auto"/>
                </w:tcPr>
                <w:p w14:paraId="6EAA08FE" w14:textId="77777777" w:rsidR="003C15D9" w:rsidRPr="006D10F0" w:rsidRDefault="003C15D9" w:rsidP="00D55411"/>
              </w:tc>
              <w:tc>
                <w:tcPr>
                  <w:tcW w:w="236" w:type="dxa"/>
                  <w:tcBorders>
                    <w:top w:val="nil"/>
                    <w:bottom w:val="nil"/>
                  </w:tcBorders>
                  <w:shd w:val="clear" w:color="auto" w:fill="auto"/>
                </w:tcPr>
                <w:p w14:paraId="0C27F362" w14:textId="77777777" w:rsidR="003C15D9" w:rsidRPr="006D10F0" w:rsidRDefault="003C15D9" w:rsidP="00D55411"/>
              </w:tc>
              <w:tc>
                <w:tcPr>
                  <w:tcW w:w="567" w:type="dxa"/>
                  <w:shd w:val="clear" w:color="auto" w:fill="auto"/>
                </w:tcPr>
                <w:p w14:paraId="73B0BADC" w14:textId="77777777" w:rsidR="003C15D9" w:rsidRPr="006D10F0" w:rsidRDefault="003C15D9" w:rsidP="00D55411"/>
              </w:tc>
              <w:tc>
                <w:tcPr>
                  <w:tcW w:w="567" w:type="dxa"/>
                  <w:shd w:val="clear" w:color="auto" w:fill="auto"/>
                </w:tcPr>
                <w:p w14:paraId="5DFD75F8" w14:textId="77777777" w:rsidR="003C15D9" w:rsidRPr="006D10F0" w:rsidRDefault="003C15D9" w:rsidP="00D55411"/>
              </w:tc>
              <w:tc>
                <w:tcPr>
                  <w:tcW w:w="567" w:type="dxa"/>
                  <w:shd w:val="clear" w:color="auto" w:fill="auto"/>
                </w:tcPr>
                <w:p w14:paraId="5FA3823C" w14:textId="77777777" w:rsidR="003C15D9" w:rsidRPr="006D10F0" w:rsidRDefault="003C15D9" w:rsidP="00D55411"/>
              </w:tc>
            </w:tr>
          </w:tbl>
          <w:p w14:paraId="7DC67B75" w14:textId="77777777" w:rsidR="003C15D9" w:rsidRPr="006D10F0" w:rsidRDefault="003C15D9" w:rsidP="00D55411"/>
        </w:tc>
      </w:tr>
    </w:tbl>
    <w:p w14:paraId="0E11B58A" w14:textId="77777777" w:rsidR="003C15D9" w:rsidRPr="006D10F0" w:rsidRDefault="003C15D9" w:rsidP="003C15D9">
      <w:pPr>
        <w:autoSpaceDE w:val="0"/>
        <w:autoSpaceDN w:val="0"/>
        <w:adjustRightInd w:val="0"/>
        <w:spacing w:before="240" w:after="240"/>
        <w:ind w:left="2835" w:hanging="567"/>
      </w:pPr>
      <w:r w:rsidRPr="006D10F0">
        <w:t>In words</w:t>
      </w:r>
      <w:r w:rsidRPr="006D10F0">
        <w:tab/>
        <w:t>________________________________________________</w:t>
      </w:r>
    </w:p>
    <w:p w14:paraId="586E21A2" w14:textId="77777777" w:rsidR="003C15D9" w:rsidRPr="006D10F0" w:rsidRDefault="003C15D9" w:rsidP="003C15D9">
      <w:pPr>
        <w:autoSpaceDE w:val="0"/>
        <w:autoSpaceDN w:val="0"/>
        <w:adjustRightInd w:val="0"/>
        <w:spacing w:before="240" w:after="240"/>
        <w:ind w:left="2835" w:hanging="567"/>
      </w:pPr>
      <w:r w:rsidRPr="006D10F0">
        <w:tab/>
      </w:r>
      <w:r w:rsidRPr="006D10F0">
        <w:tab/>
      </w:r>
      <w:r w:rsidRPr="006D10F0">
        <w:tab/>
        <w:t>________________________________________________</w:t>
      </w:r>
    </w:p>
    <w:p w14:paraId="140D2E07" w14:textId="77777777" w:rsidR="003C15D9" w:rsidRPr="006D10F0" w:rsidRDefault="003C15D9" w:rsidP="003C15D9">
      <w:pPr>
        <w:autoSpaceDE w:val="0"/>
        <w:autoSpaceDN w:val="0"/>
        <w:adjustRightInd w:val="0"/>
        <w:spacing w:before="120"/>
        <w:ind w:left="2835" w:hanging="567"/>
      </w:pPr>
    </w:p>
    <w:tbl>
      <w:tblPr>
        <w:tblW w:w="0" w:type="auto"/>
        <w:tblLook w:val="01E0" w:firstRow="1" w:lastRow="1" w:firstColumn="1" w:lastColumn="1" w:noHBand="0" w:noVBand="0"/>
      </w:tblPr>
      <w:tblGrid>
        <w:gridCol w:w="3510"/>
        <w:gridCol w:w="4253"/>
        <w:gridCol w:w="1843"/>
      </w:tblGrid>
      <w:tr w:rsidR="003C15D9" w:rsidRPr="006D10F0" w14:paraId="119329A5" w14:textId="77777777" w:rsidTr="00D55411">
        <w:tc>
          <w:tcPr>
            <w:tcW w:w="3510" w:type="dxa"/>
            <w:shd w:val="clear" w:color="auto" w:fill="auto"/>
            <w:vAlign w:val="center"/>
          </w:tcPr>
          <w:p w14:paraId="58AB84C7" w14:textId="77777777" w:rsidR="003C15D9" w:rsidRPr="006D10F0" w:rsidRDefault="003C15D9" w:rsidP="00D55411">
            <w:pPr>
              <w:rPr>
                <w:b/>
              </w:rPr>
            </w:pPr>
            <w:r w:rsidRPr="006D10F0">
              <w:rPr>
                <w:b/>
              </w:rPr>
              <w:t>Time allowed for this paper</w:t>
            </w:r>
          </w:p>
        </w:tc>
        <w:tc>
          <w:tcPr>
            <w:tcW w:w="4253" w:type="dxa"/>
            <w:shd w:val="clear" w:color="auto" w:fill="auto"/>
            <w:vAlign w:val="center"/>
          </w:tcPr>
          <w:p w14:paraId="4711B603" w14:textId="77777777" w:rsidR="003C15D9" w:rsidRPr="006D10F0" w:rsidRDefault="003C15D9" w:rsidP="00D55411">
            <w:pPr>
              <w:ind w:hanging="572"/>
              <w:jc w:val="right"/>
            </w:pPr>
            <w:r w:rsidRPr="006D10F0">
              <w:t>Reading time before commencing work:</w:t>
            </w:r>
          </w:p>
        </w:tc>
        <w:tc>
          <w:tcPr>
            <w:tcW w:w="1843" w:type="dxa"/>
            <w:shd w:val="clear" w:color="auto" w:fill="auto"/>
            <w:vAlign w:val="center"/>
          </w:tcPr>
          <w:p w14:paraId="0D806443" w14:textId="77777777" w:rsidR="003C15D9" w:rsidRPr="006D10F0" w:rsidRDefault="003C15D9" w:rsidP="00D55411">
            <w:r w:rsidRPr="006D10F0">
              <w:t xml:space="preserve">   10 minutes</w:t>
            </w:r>
          </w:p>
        </w:tc>
      </w:tr>
      <w:tr w:rsidR="003C15D9" w:rsidRPr="006D10F0" w14:paraId="1BFC78AB" w14:textId="77777777" w:rsidTr="00D55411">
        <w:tc>
          <w:tcPr>
            <w:tcW w:w="3510" w:type="dxa"/>
            <w:shd w:val="clear" w:color="auto" w:fill="auto"/>
            <w:vAlign w:val="center"/>
          </w:tcPr>
          <w:p w14:paraId="55B16779" w14:textId="77777777" w:rsidR="003C15D9" w:rsidRPr="006D10F0" w:rsidRDefault="003C15D9" w:rsidP="00D55411">
            <w:pPr>
              <w:jc w:val="center"/>
            </w:pPr>
          </w:p>
        </w:tc>
        <w:tc>
          <w:tcPr>
            <w:tcW w:w="4253" w:type="dxa"/>
            <w:shd w:val="clear" w:color="auto" w:fill="auto"/>
            <w:vAlign w:val="center"/>
          </w:tcPr>
          <w:p w14:paraId="11DB6035" w14:textId="77777777" w:rsidR="003C15D9" w:rsidRPr="006D10F0" w:rsidRDefault="003C15D9" w:rsidP="00D55411">
            <w:pPr>
              <w:jc w:val="right"/>
            </w:pPr>
            <w:r w:rsidRPr="006D10F0">
              <w:t>Working Time:</w:t>
            </w:r>
          </w:p>
        </w:tc>
        <w:tc>
          <w:tcPr>
            <w:tcW w:w="1843" w:type="dxa"/>
            <w:shd w:val="clear" w:color="auto" w:fill="auto"/>
            <w:vAlign w:val="center"/>
          </w:tcPr>
          <w:p w14:paraId="28067D2A" w14:textId="77777777" w:rsidR="003C15D9" w:rsidRPr="006D10F0" w:rsidRDefault="003C15D9" w:rsidP="00D55411">
            <w:r w:rsidRPr="006D10F0">
              <w:t xml:space="preserve">   </w:t>
            </w:r>
            <w:r>
              <w:t xml:space="preserve">  3</w:t>
            </w:r>
            <w:r w:rsidRPr="006D10F0">
              <w:t xml:space="preserve"> hours</w:t>
            </w:r>
          </w:p>
        </w:tc>
      </w:tr>
    </w:tbl>
    <w:p w14:paraId="3FAE0BBE" w14:textId="77777777" w:rsidR="003C15D9" w:rsidRPr="006D10F0" w:rsidRDefault="003C15D9" w:rsidP="003C15D9"/>
    <w:p w14:paraId="130546C7" w14:textId="77777777" w:rsidR="003C15D9" w:rsidRPr="006D10F0" w:rsidRDefault="003C15D9" w:rsidP="003C15D9">
      <w:pPr>
        <w:widowControl w:val="0"/>
        <w:autoSpaceDE w:val="0"/>
        <w:autoSpaceDN w:val="0"/>
        <w:rPr>
          <w:b/>
        </w:rPr>
      </w:pPr>
      <w:r w:rsidRPr="006D10F0">
        <w:rPr>
          <w:b/>
        </w:rPr>
        <w:t>Materials required/recommended for this paper</w:t>
      </w:r>
    </w:p>
    <w:p w14:paraId="4C78F019" w14:textId="77777777" w:rsidR="003C15D9" w:rsidRPr="006D10F0" w:rsidRDefault="003C15D9" w:rsidP="003C15D9">
      <w:pPr>
        <w:widowControl w:val="0"/>
        <w:autoSpaceDE w:val="0"/>
        <w:autoSpaceDN w:val="0"/>
        <w:rPr>
          <w:b/>
          <w:i/>
        </w:rPr>
      </w:pPr>
    </w:p>
    <w:p w14:paraId="569FC493" w14:textId="77777777" w:rsidR="003C15D9" w:rsidRPr="006D10F0" w:rsidRDefault="003C15D9" w:rsidP="003C15D9">
      <w:pPr>
        <w:widowControl w:val="0"/>
        <w:autoSpaceDE w:val="0"/>
        <w:autoSpaceDN w:val="0"/>
      </w:pPr>
      <w:r w:rsidRPr="006D10F0">
        <w:rPr>
          <w:b/>
          <w:i/>
        </w:rPr>
        <w:t>To be provided by the supervisor</w:t>
      </w:r>
      <w:r w:rsidRPr="006D10F0">
        <w:tab/>
        <w:t>This Question/Answer Booklet</w:t>
      </w:r>
    </w:p>
    <w:p w14:paraId="4A451EE8" w14:textId="77777777" w:rsidR="003C15D9" w:rsidRPr="006D10F0" w:rsidRDefault="003C15D9" w:rsidP="003C15D9">
      <w:pPr>
        <w:widowControl w:val="0"/>
        <w:autoSpaceDE w:val="0"/>
        <w:autoSpaceDN w:val="0"/>
        <w:ind w:left="3969"/>
      </w:pPr>
      <w:r w:rsidRPr="006D10F0">
        <w:t>Formulae and Constants Booklet</w:t>
      </w:r>
    </w:p>
    <w:p w14:paraId="58BF8C83" w14:textId="77777777" w:rsidR="003C15D9" w:rsidRDefault="003C15D9" w:rsidP="003C15D9">
      <w:pPr>
        <w:widowControl w:val="0"/>
        <w:autoSpaceDE w:val="0"/>
        <w:autoSpaceDN w:val="0"/>
      </w:pPr>
    </w:p>
    <w:p w14:paraId="477E5C73" w14:textId="77777777" w:rsidR="003C15D9" w:rsidRPr="006D10F0" w:rsidRDefault="003C15D9" w:rsidP="003C15D9">
      <w:pPr>
        <w:widowControl w:val="0"/>
        <w:autoSpaceDE w:val="0"/>
        <w:autoSpaceDN w:val="0"/>
      </w:pPr>
    </w:p>
    <w:p w14:paraId="55AD7FF8" w14:textId="77777777" w:rsidR="003C15D9" w:rsidRPr="006D10F0" w:rsidRDefault="003C15D9" w:rsidP="003C15D9">
      <w:pPr>
        <w:widowControl w:val="0"/>
        <w:autoSpaceDE w:val="0"/>
        <w:autoSpaceDN w:val="0"/>
        <w:rPr>
          <w:b/>
          <w:i/>
        </w:rPr>
      </w:pPr>
      <w:r w:rsidRPr="006D10F0">
        <w:rPr>
          <w:b/>
          <w:i/>
        </w:rPr>
        <w:t>To be provided by the candidate</w:t>
      </w:r>
    </w:p>
    <w:p w14:paraId="7C131EE9" w14:textId="77777777" w:rsidR="003C15D9" w:rsidRPr="006D10F0" w:rsidRDefault="003C15D9" w:rsidP="003C15D9">
      <w:pPr>
        <w:widowControl w:val="0"/>
        <w:autoSpaceDE w:val="0"/>
        <w:autoSpaceDN w:val="0"/>
      </w:pPr>
      <w:r w:rsidRPr="006D10F0">
        <w:t>Standard items:</w:t>
      </w:r>
      <w:r w:rsidRPr="006D10F0">
        <w:tab/>
        <w:t>pens, pencils, eraser, correction fluid/tape, ruler, highlighters</w:t>
      </w:r>
    </w:p>
    <w:p w14:paraId="0495DE56" w14:textId="77777777" w:rsidR="003C15D9" w:rsidRPr="006D10F0" w:rsidRDefault="003C15D9" w:rsidP="003C15D9">
      <w:pPr>
        <w:widowControl w:val="0"/>
        <w:autoSpaceDE w:val="0"/>
        <w:autoSpaceDN w:val="0"/>
        <w:ind w:left="1701" w:hanging="1701"/>
      </w:pPr>
      <w:r w:rsidRPr="006D10F0">
        <w:t>Special items:</w:t>
      </w:r>
      <w:r w:rsidRPr="006D10F0">
        <w:tab/>
        <w:t>non-programmable calculators approved for use in the WACE examinations, drawing templates, drawing compass and a protractor</w:t>
      </w:r>
    </w:p>
    <w:p w14:paraId="047F4F4E" w14:textId="77777777" w:rsidR="003C15D9" w:rsidRDefault="003C15D9" w:rsidP="003C15D9">
      <w:pPr>
        <w:widowControl w:val="0"/>
        <w:autoSpaceDE w:val="0"/>
        <w:autoSpaceDN w:val="0"/>
      </w:pPr>
    </w:p>
    <w:p w14:paraId="23121072" w14:textId="77777777" w:rsidR="003C15D9" w:rsidRPr="006D10F0" w:rsidRDefault="003C15D9" w:rsidP="003C15D9">
      <w:pPr>
        <w:widowControl w:val="0"/>
        <w:autoSpaceDE w:val="0"/>
        <w:autoSpaceDN w:val="0"/>
      </w:pPr>
    </w:p>
    <w:p w14:paraId="070DA63B" w14:textId="77777777" w:rsidR="003C15D9" w:rsidRPr="006D10F0" w:rsidRDefault="003C15D9" w:rsidP="003C15D9">
      <w:pPr>
        <w:widowControl w:val="0"/>
        <w:autoSpaceDE w:val="0"/>
        <w:autoSpaceDN w:val="0"/>
        <w:rPr>
          <w:b/>
        </w:rPr>
      </w:pPr>
      <w:r w:rsidRPr="006D10F0">
        <w:rPr>
          <w:b/>
        </w:rPr>
        <w:t>Important note to candidates</w:t>
      </w:r>
    </w:p>
    <w:p w14:paraId="31AEDD7B" w14:textId="77777777" w:rsidR="003C15D9" w:rsidRPr="006D10F0" w:rsidRDefault="003C15D9" w:rsidP="003C15D9">
      <w:pPr>
        <w:widowControl w:val="0"/>
        <w:autoSpaceDE w:val="0"/>
        <w:autoSpaceDN w:val="0"/>
      </w:pPr>
      <w:r w:rsidRPr="006D10F0">
        <w:t xml:space="preserve">No other items may be taken into the examination room. It is </w:t>
      </w:r>
      <w:r w:rsidRPr="006D10F0">
        <w:rPr>
          <w:b/>
        </w:rPr>
        <w:t>your</w:t>
      </w:r>
      <w:r w:rsidRPr="006D10F0">
        <w:t xml:space="preserve"> responsibility to ensure that you do not have any unauthorised notes or other items of a non-personal nature in the examination room. If you have any unauthorised material with you, hand it to the supervisor </w:t>
      </w:r>
      <w:r w:rsidRPr="006D10F0">
        <w:rPr>
          <w:b/>
        </w:rPr>
        <w:t>before</w:t>
      </w:r>
      <w:r w:rsidRPr="006D10F0">
        <w:t xml:space="preserve"> reading any further.</w:t>
      </w:r>
    </w:p>
    <w:p w14:paraId="1C738C6E" w14:textId="77777777" w:rsidR="003C15D9" w:rsidRPr="006D10F0" w:rsidRDefault="003C15D9" w:rsidP="003C15D9">
      <w:pPr>
        <w:widowControl w:val="0"/>
        <w:autoSpaceDE w:val="0"/>
        <w:autoSpaceDN w:val="0"/>
      </w:pPr>
    </w:p>
    <w:p w14:paraId="17DF1C26" w14:textId="77777777" w:rsidR="003C15D9" w:rsidRDefault="003C15D9" w:rsidP="003C15D9">
      <w:pPr>
        <w:rPr>
          <w:b/>
        </w:rPr>
      </w:pPr>
      <w:r>
        <w:rPr>
          <w:b/>
        </w:rPr>
        <w:br w:type="page"/>
      </w:r>
    </w:p>
    <w:p w14:paraId="65479C85" w14:textId="77777777" w:rsidR="003C15D9" w:rsidRPr="006D10F0" w:rsidRDefault="003C15D9" w:rsidP="003C15D9">
      <w:pPr>
        <w:widowControl w:val="0"/>
        <w:autoSpaceDE w:val="0"/>
        <w:autoSpaceDN w:val="0"/>
        <w:rPr>
          <w:b/>
        </w:rPr>
      </w:pPr>
      <w:r w:rsidRPr="006D10F0">
        <w:rPr>
          <w:b/>
        </w:rPr>
        <w:lastRenderedPageBreak/>
        <w:t>Structure of this paper</w:t>
      </w:r>
    </w:p>
    <w:p w14:paraId="074C756F" w14:textId="77777777" w:rsidR="003C15D9" w:rsidRPr="00B54C71" w:rsidRDefault="003C15D9" w:rsidP="003C15D9">
      <w:pPr>
        <w:widowControl w:val="0"/>
        <w:autoSpaceDE w:val="0"/>
        <w:autoSpaceDN w:val="0"/>
      </w:pPr>
    </w:p>
    <w:tbl>
      <w:tblPr>
        <w:tblW w:w="8794" w:type="dxa"/>
        <w:tblInd w:w="5" w:type="dxa"/>
        <w:tblLayout w:type="fixed"/>
        <w:tblCellMar>
          <w:left w:w="0" w:type="dxa"/>
          <w:right w:w="0" w:type="dxa"/>
        </w:tblCellMar>
        <w:tblLook w:val="0000" w:firstRow="0" w:lastRow="0" w:firstColumn="0" w:lastColumn="0" w:noHBand="0" w:noVBand="0"/>
      </w:tblPr>
      <w:tblGrid>
        <w:gridCol w:w="1737"/>
        <w:gridCol w:w="1470"/>
        <w:gridCol w:w="1471"/>
        <w:gridCol w:w="1336"/>
        <w:gridCol w:w="1337"/>
        <w:gridCol w:w="1443"/>
      </w:tblGrid>
      <w:tr w:rsidR="003C15D9" w:rsidRPr="00B54C71" w14:paraId="7EFAFA04" w14:textId="77777777" w:rsidTr="00D55411">
        <w:tc>
          <w:tcPr>
            <w:tcW w:w="1737" w:type="dxa"/>
            <w:tcBorders>
              <w:top w:val="single" w:sz="4" w:space="0" w:color="auto"/>
              <w:left w:val="single" w:sz="4" w:space="0" w:color="auto"/>
              <w:bottom w:val="single" w:sz="4" w:space="0" w:color="auto"/>
              <w:right w:val="single" w:sz="4" w:space="0" w:color="auto"/>
            </w:tcBorders>
            <w:vAlign w:val="center"/>
          </w:tcPr>
          <w:p w14:paraId="1B41D202" w14:textId="77777777" w:rsidR="003C15D9" w:rsidRPr="00B54C71" w:rsidRDefault="003C15D9" w:rsidP="00D55411">
            <w:pPr>
              <w:widowControl w:val="0"/>
              <w:autoSpaceDE w:val="0"/>
              <w:autoSpaceDN w:val="0"/>
              <w:jc w:val="center"/>
            </w:pPr>
            <w:r w:rsidRPr="00B54C71">
              <w:t>Section</w:t>
            </w:r>
          </w:p>
        </w:tc>
        <w:tc>
          <w:tcPr>
            <w:tcW w:w="1470" w:type="dxa"/>
            <w:tcBorders>
              <w:top w:val="single" w:sz="4" w:space="0" w:color="auto"/>
              <w:left w:val="single" w:sz="4" w:space="0" w:color="auto"/>
              <w:bottom w:val="single" w:sz="4" w:space="0" w:color="auto"/>
              <w:right w:val="single" w:sz="4" w:space="0" w:color="auto"/>
            </w:tcBorders>
            <w:vAlign w:val="center"/>
          </w:tcPr>
          <w:p w14:paraId="4722506C" w14:textId="77777777" w:rsidR="003C15D9" w:rsidRPr="00B54C71" w:rsidRDefault="003C15D9" w:rsidP="00D55411">
            <w:pPr>
              <w:widowControl w:val="0"/>
              <w:autoSpaceDE w:val="0"/>
              <w:autoSpaceDN w:val="0"/>
              <w:jc w:val="center"/>
            </w:pPr>
            <w:r w:rsidRPr="00B54C71">
              <w:t>Number of</w:t>
            </w:r>
          </w:p>
          <w:p w14:paraId="0A7413D5" w14:textId="77777777" w:rsidR="003C15D9" w:rsidRPr="00B54C71" w:rsidRDefault="003C15D9" w:rsidP="00D55411">
            <w:pPr>
              <w:widowControl w:val="0"/>
              <w:autoSpaceDE w:val="0"/>
              <w:autoSpaceDN w:val="0"/>
              <w:jc w:val="center"/>
            </w:pPr>
            <w:r w:rsidRPr="00B54C71">
              <w:t>questions</w:t>
            </w:r>
          </w:p>
          <w:p w14:paraId="222988A1" w14:textId="77777777" w:rsidR="003C15D9" w:rsidRPr="00B54C71" w:rsidRDefault="003C15D9" w:rsidP="00D55411">
            <w:pPr>
              <w:widowControl w:val="0"/>
              <w:autoSpaceDE w:val="0"/>
              <w:autoSpaceDN w:val="0"/>
              <w:jc w:val="center"/>
            </w:pPr>
            <w:r w:rsidRPr="00B54C71">
              <w:t>available</w:t>
            </w:r>
          </w:p>
        </w:tc>
        <w:tc>
          <w:tcPr>
            <w:tcW w:w="1471" w:type="dxa"/>
            <w:tcBorders>
              <w:top w:val="single" w:sz="4" w:space="0" w:color="auto"/>
              <w:left w:val="single" w:sz="4" w:space="0" w:color="auto"/>
              <w:bottom w:val="single" w:sz="4" w:space="0" w:color="auto"/>
              <w:right w:val="single" w:sz="4" w:space="0" w:color="auto"/>
            </w:tcBorders>
            <w:vAlign w:val="center"/>
          </w:tcPr>
          <w:p w14:paraId="2E6B4F72" w14:textId="77777777" w:rsidR="003C15D9" w:rsidRPr="00B54C71" w:rsidRDefault="003C15D9" w:rsidP="00D55411">
            <w:pPr>
              <w:widowControl w:val="0"/>
              <w:autoSpaceDE w:val="0"/>
              <w:autoSpaceDN w:val="0"/>
              <w:jc w:val="center"/>
            </w:pPr>
            <w:r w:rsidRPr="00B54C71">
              <w:t>Number of</w:t>
            </w:r>
          </w:p>
          <w:p w14:paraId="65D3A2C7" w14:textId="77777777" w:rsidR="003C15D9" w:rsidRPr="00B54C71" w:rsidRDefault="003C15D9" w:rsidP="00D55411">
            <w:pPr>
              <w:widowControl w:val="0"/>
              <w:autoSpaceDE w:val="0"/>
              <w:autoSpaceDN w:val="0"/>
              <w:jc w:val="center"/>
            </w:pPr>
            <w:r w:rsidRPr="00B54C71">
              <w:t>questions to</w:t>
            </w:r>
          </w:p>
          <w:p w14:paraId="03188862" w14:textId="77777777" w:rsidR="003C15D9" w:rsidRPr="00B54C71" w:rsidRDefault="003C15D9" w:rsidP="00D55411">
            <w:pPr>
              <w:widowControl w:val="0"/>
              <w:autoSpaceDE w:val="0"/>
              <w:autoSpaceDN w:val="0"/>
              <w:jc w:val="center"/>
            </w:pPr>
            <w:r w:rsidRPr="00B54C71">
              <w:t>be answered</w:t>
            </w:r>
          </w:p>
        </w:tc>
        <w:tc>
          <w:tcPr>
            <w:tcW w:w="1336" w:type="dxa"/>
            <w:tcBorders>
              <w:top w:val="single" w:sz="4" w:space="0" w:color="auto"/>
              <w:left w:val="single" w:sz="4" w:space="0" w:color="auto"/>
              <w:bottom w:val="single" w:sz="4" w:space="0" w:color="auto"/>
              <w:right w:val="single" w:sz="4" w:space="0" w:color="auto"/>
            </w:tcBorders>
            <w:vAlign w:val="center"/>
          </w:tcPr>
          <w:p w14:paraId="5F34D424" w14:textId="77777777" w:rsidR="003C15D9" w:rsidRPr="00B54C71" w:rsidRDefault="003C15D9" w:rsidP="00D55411">
            <w:pPr>
              <w:widowControl w:val="0"/>
              <w:autoSpaceDE w:val="0"/>
              <w:autoSpaceDN w:val="0"/>
              <w:jc w:val="center"/>
            </w:pPr>
            <w:r w:rsidRPr="00B54C71">
              <w:t>Suggested</w:t>
            </w:r>
          </w:p>
          <w:p w14:paraId="08BB604C" w14:textId="77777777" w:rsidR="003C15D9" w:rsidRPr="00B54C71" w:rsidRDefault="003C15D9" w:rsidP="00D55411">
            <w:pPr>
              <w:widowControl w:val="0"/>
              <w:autoSpaceDE w:val="0"/>
              <w:autoSpaceDN w:val="0"/>
              <w:jc w:val="center"/>
            </w:pPr>
            <w:r w:rsidRPr="00B54C71">
              <w:t>working time</w:t>
            </w:r>
          </w:p>
          <w:p w14:paraId="1769E75A" w14:textId="77777777" w:rsidR="003C15D9" w:rsidRPr="00B54C71" w:rsidRDefault="003C15D9" w:rsidP="00D55411">
            <w:pPr>
              <w:widowControl w:val="0"/>
              <w:autoSpaceDE w:val="0"/>
              <w:autoSpaceDN w:val="0"/>
              <w:jc w:val="center"/>
            </w:pPr>
            <w:r w:rsidRPr="00B54C71">
              <w:t>(minutes)</w:t>
            </w:r>
          </w:p>
        </w:tc>
        <w:tc>
          <w:tcPr>
            <w:tcW w:w="1337" w:type="dxa"/>
            <w:tcBorders>
              <w:top w:val="single" w:sz="4" w:space="0" w:color="auto"/>
              <w:left w:val="single" w:sz="4" w:space="0" w:color="auto"/>
              <w:bottom w:val="single" w:sz="4" w:space="0" w:color="auto"/>
              <w:right w:val="single" w:sz="4" w:space="0" w:color="auto"/>
            </w:tcBorders>
            <w:vAlign w:val="center"/>
          </w:tcPr>
          <w:p w14:paraId="54DD33D2" w14:textId="77777777" w:rsidR="003C15D9" w:rsidRPr="00B54C71" w:rsidRDefault="003C15D9" w:rsidP="00D55411">
            <w:pPr>
              <w:widowControl w:val="0"/>
              <w:autoSpaceDE w:val="0"/>
              <w:autoSpaceDN w:val="0"/>
              <w:jc w:val="center"/>
            </w:pPr>
            <w:r w:rsidRPr="00B54C71">
              <w:t>Marks</w:t>
            </w:r>
          </w:p>
          <w:p w14:paraId="4519EE1C" w14:textId="77777777" w:rsidR="003C15D9" w:rsidRPr="00B54C71" w:rsidRDefault="003C15D9" w:rsidP="00D55411">
            <w:pPr>
              <w:widowControl w:val="0"/>
              <w:autoSpaceDE w:val="0"/>
              <w:autoSpaceDN w:val="0"/>
              <w:jc w:val="center"/>
            </w:pPr>
            <w:r w:rsidRPr="00B54C71">
              <w:t>available</w:t>
            </w:r>
          </w:p>
        </w:tc>
        <w:tc>
          <w:tcPr>
            <w:tcW w:w="1443" w:type="dxa"/>
            <w:tcBorders>
              <w:top w:val="single" w:sz="4" w:space="0" w:color="auto"/>
              <w:left w:val="single" w:sz="4" w:space="0" w:color="auto"/>
              <w:bottom w:val="single" w:sz="4" w:space="0" w:color="auto"/>
              <w:right w:val="single" w:sz="4" w:space="0" w:color="auto"/>
            </w:tcBorders>
            <w:vAlign w:val="center"/>
          </w:tcPr>
          <w:p w14:paraId="0ED07474" w14:textId="77777777" w:rsidR="003C15D9" w:rsidRPr="00B54C71" w:rsidRDefault="003C15D9" w:rsidP="00D55411">
            <w:pPr>
              <w:widowControl w:val="0"/>
              <w:autoSpaceDE w:val="0"/>
              <w:autoSpaceDN w:val="0"/>
              <w:jc w:val="center"/>
            </w:pPr>
            <w:r w:rsidRPr="00B54C71">
              <w:t>Percentage</w:t>
            </w:r>
          </w:p>
          <w:p w14:paraId="6E10362B" w14:textId="77777777" w:rsidR="003C15D9" w:rsidRPr="00B54C71" w:rsidRDefault="003C15D9" w:rsidP="00D55411">
            <w:pPr>
              <w:widowControl w:val="0"/>
              <w:autoSpaceDE w:val="0"/>
              <w:autoSpaceDN w:val="0"/>
              <w:jc w:val="center"/>
            </w:pPr>
            <w:r w:rsidRPr="00B54C71">
              <w:t>of exam</w:t>
            </w:r>
          </w:p>
        </w:tc>
      </w:tr>
      <w:tr w:rsidR="003C15D9" w:rsidRPr="00B54C71" w14:paraId="45276363" w14:textId="77777777" w:rsidTr="00D55411">
        <w:tc>
          <w:tcPr>
            <w:tcW w:w="1737" w:type="dxa"/>
            <w:tcBorders>
              <w:top w:val="single" w:sz="4" w:space="0" w:color="auto"/>
              <w:left w:val="single" w:sz="4" w:space="0" w:color="auto"/>
              <w:bottom w:val="single" w:sz="4" w:space="0" w:color="auto"/>
              <w:right w:val="single" w:sz="4" w:space="0" w:color="auto"/>
            </w:tcBorders>
            <w:vAlign w:val="center"/>
          </w:tcPr>
          <w:p w14:paraId="7D5668F4" w14:textId="77777777" w:rsidR="003C15D9" w:rsidRPr="00B54C71" w:rsidRDefault="003C15D9" w:rsidP="00D55411">
            <w:pPr>
              <w:widowControl w:val="0"/>
              <w:autoSpaceDE w:val="0"/>
              <w:autoSpaceDN w:val="0"/>
              <w:spacing w:before="120"/>
            </w:pPr>
            <w:bookmarkStart w:id="0" w:name="_GoBack" w:colFirst="1" w:colLast="5"/>
            <w:r w:rsidRPr="00B54C71">
              <w:t>Section One:</w:t>
            </w:r>
          </w:p>
          <w:p w14:paraId="7705626E" w14:textId="77777777" w:rsidR="003C15D9" w:rsidRPr="00B54C71" w:rsidRDefault="003C15D9" w:rsidP="00D55411">
            <w:pPr>
              <w:widowControl w:val="0"/>
              <w:autoSpaceDE w:val="0"/>
              <w:autoSpaceDN w:val="0"/>
              <w:spacing w:after="120"/>
            </w:pPr>
            <w:r w:rsidRPr="00B54C71">
              <w:t>Short answer</w:t>
            </w:r>
          </w:p>
        </w:tc>
        <w:tc>
          <w:tcPr>
            <w:tcW w:w="1470" w:type="dxa"/>
            <w:tcBorders>
              <w:top w:val="single" w:sz="4" w:space="0" w:color="auto"/>
              <w:left w:val="single" w:sz="4" w:space="0" w:color="auto"/>
              <w:bottom w:val="single" w:sz="4" w:space="0" w:color="auto"/>
              <w:right w:val="single" w:sz="4" w:space="0" w:color="auto"/>
            </w:tcBorders>
            <w:vAlign w:val="center"/>
          </w:tcPr>
          <w:p w14:paraId="249E17AA" w14:textId="77777777" w:rsidR="003C15D9" w:rsidRPr="00B54C71" w:rsidRDefault="003C15D9" w:rsidP="0053582F">
            <w:pPr>
              <w:widowControl w:val="0"/>
              <w:autoSpaceDE w:val="0"/>
              <w:autoSpaceDN w:val="0"/>
              <w:jc w:val="center"/>
            </w:pPr>
            <w:r w:rsidRPr="00B54C71">
              <w:t>1</w:t>
            </w:r>
            <w:r w:rsidR="0053582F">
              <w:t>2</w:t>
            </w:r>
          </w:p>
        </w:tc>
        <w:tc>
          <w:tcPr>
            <w:tcW w:w="1471" w:type="dxa"/>
            <w:tcBorders>
              <w:top w:val="single" w:sz="4" w:space="0" w:color="auto"/>
              <w:left w:val="single" w:sz="4" w:space="0" w:color="auto"/>
              <w:bottom w:val="single" w:sz="4" w:space="0" w:color="auto"/>
              <w:right w:val="single" w:sz="4" w:space="0" w:color="auto"/>
            </w:tcBorders>
            <w:vAlign w:val="center"/>
          </w:tcPr>
          <w:p w14:paraId="5FFE986B" w14:textId="77777777" w:rsidR="003C15D9" w:rsidRPr="00B54C71" w:rsidRDefault="003C15D9" w:rsidP="0053582F">
            <w:pPr>
              <w:widowControl w:val="0"/>
              <w:autoSpaceDE w:val="0"/>
              <w:autoSpaceDN w:val="0"/>
              <w:jc w:val="center"/>
            </w:pPr>
            <w:r w:rsidRPr="00B54C71">
              <w:t>1</w:t>
            </w:r>
            <w:r w:rsidR="0053582F">
              <w:t>2</w:t>
            </w:r>
          </w:p>
        </w:tc>
        <w:tc>
          <w:tcPr>
            <w:tcW w:w="1336" w:type="dxa"/>
            <w:tcBorders>
              <w:top w:val="single" w:sz="4" w:space="0" w:color="auto"/>
              <w:left w:val="single" w:sz="4" w:space="0" w:color="auto"/>
              <w:bottom w:val="single" w:sz="4" w:space="0" w:color="auto"/>
              <w:right w:val="single" w:sz="4" w:space="0" w:color="auto"/>
            </w:tcBorders>
            <w:vAlign w:val="center"/>
          </w:tcPr>
          <w:p w14:paraId="452A1B89" w14:textId="77777777" w:rsidR="003C15D9" w:rsidRPr="00B54C71" w:rsidRDefault="003C15D9" w:rsidP="00D55411">
            <w:pPr>
              <w:widowControl w:val="0"/>
              <w:autoSpaceDE w:val="0"/>
              <w:autoSpaceDN w:val="0"/>
              <w:jc w:val="center"/>
            </w:pPr>
            <w:r>
              <w:t>55</w:t>
            </w:r>
          </w:p>
        </w:tc>
        <w:tc>
          <w:tcPr>
            <w:tcW w:w="1337" w:type="dxa"/>
            <w:tcBorders>
              <w:top w:val="single" w:sz="4" w:space="0" w:color="auto"/>
              <w:left w:val="single" w:sz="4" w:space="0" w:color="auto"/>
              <w:bottom w:val="single" w:sz="4" w:space="0" w:color="auto"/>
              <w:right w:val="single" w:sz="4" w:space="0" w:color="auto"/>
            </w:tcBorders>
            <w:vAlign w:val="center"/>
          </w:tcPr>
          <w:p w14:paraId="7B6F285D" w14:textId="77777777" w:rsidR="003C15D9" w:rsidRPr="00B54C71" w:rsidRDefault="0053582F" w:rsidP="00D55411">
            <w:pPr>
              <w:widowControl w:val="0"/>
              <w:autoSpaceDE w:val="0"/>
              <w:autoSpaceDN w:val="0"/>
              <w:jc w:val="center"/>
            </w:pPr>
            <w:r>
              <w:t>60</w:t>
            </w:r>
          </w:p>
        </w:tc>
        <w:tc>
          <w:tcPr>
            <w:tcW w:w="1443" w:type="dxa"/>
            <w:tcBorders>
              <w:top w:val="single" w:sz="4" w:space="0" w:color="auto"/>
              <w:left w:val="single" w:sz="4" w:space="0" w:color="auto"/>
              <w:bottom w:val="single" w:sz="4" w:space="0" w:color="auto"/>
              <w:right w:val="single" w:sz="4" w:space="0" w:color="auto"/>
            </w:tcBorders>
            <w:vAlign w:val="center"/>
          </w:tcPr>
          <w:p w14:paraId="726C7091" w14:textId="77777777" w:rsidR="003C15D9" w:rsidRPr="00B54C71" w:rsidRDefault="003C15D9" w:rsidP="00D55411">
            <w:pPr>
              <w:widowControl w:val="0"/>
              <w:autoSpaceDE w:val="0"/>
              <w:autoSpaceDN w:val="0"/>
              <w:jc w:val="center"/>
            </w:pPr>
            <w:r w:rsidRPr="00B54C71">
              <w:t>3</w:t>
            </w:r>
            <w:r>
              <w:t>0</w:t>
            </w:r>
          </w:p>
        </w:tc>
      </w:tr>
      <w:tr w:rsidR="003C15D9" w:rsidRPr="00B54C71" w14:paraId="5C01BD24" w14:textId="77777777" w:rsidTr="00D55411">
        <w:tc>
          <w:tcPr>
            <w:tcW w:w="1737" w:type="dxa"/>
            <w:tcBorders>
              <w:top w:val="single" w:sz="4" w:space="0" w:color="auto"/>
              <w:left w:val="single" w:sz="4" w:space="0" w:color="auto"/>
              <w:bottom w:val="single" w:sz="4" w:space="0" w:color="auto"/>
              <w:right w:val="single" w:sz="4" w:space="0" w:color="auto"/>
            </w:tcBorders>
            <w:vAlign w:val="center"/>
          </w:tcPr>
          <w:p w14:paraId="131C986C" w14:textId="77777777" w:rsidR="003C15D9" w:rsidRPr="00B54C71" w:rsidRDefault="003C15D9" w:rsidP="00D55411">
            <w:pPr>
              <w:widowControl w:val="0"/>
              <w:autoSpaceDE w:val="0"/>
              <w:autoSpaceDN w:val="0"/>
              <w:spacing w:before="120"/>
            </w:pPr>
            <w:r w:rsidRPr="00B54C71">
              <w:t>Section Two:</w:t>
            </w:r>
          </w:p>
          <w:p w14:paraId="4B101757" w14:textId="77777777" w:rsidR="003C15D9" w:rsidRPr="00B54C71" w:rsidRDefault="003C15D9" w:rsidP="00D55411">
            <w:pPr>
              <w:widowControl w:val="0"/>
              <w:autoSpaceDE w:val="0"/>
              <w:autoSpaceDN w:val="0"/>
              <w:spacing w:after="120"/>
            </w:pPr>
            <w:r w:rsidRPr="00B54C71">
              <w:t>Extended answer</w:t>
            </w:r>
          </w:p>
        </w:tc>
        <w:tc>
          <w:tcPr>
            <w:tcW w:w="1470" w:type="dxa"/>
            <w:tcBorders>
              <w:top w:val="single" w:sz="4" w:space="0" w:color="auto"/>
              <w:left w:val="single" w:sz="4" w:space="0" w:color="auto"/>
              <w:bottom w:val="single" w:sz="4" w:space="0" w:color="auto"/>
              <w:right w:val="single" w:sz="4" w:space="0" w:color="auto"/>
            </w:tcBorders>
            <w:vAlign w:val="center"/>
          </w:tcPr>
          <w:p w14:paraId="435C2F9C" w14:textId="77777777" w:rsidR="003C15D9" w:rsidRPr="00B54C71" w:rsidRDefault="001C0A34" w:rsidP="00D55411">
            <w:pPr>
              <w:widowControl w:val="0"/>
              <w:autoSpaceDE w:val="0"/>
              <w:autoSpaceDN w:val="0"/>
              <w:jc w:val="center"/>
            </w:pPr>
            <w:r>
              <w:t>6</w:t>
            </w:r>
          </w:p>
        </w:tc>
        <w:tc>
          <w:tcPr>
            <w:tcW w:w="1471" w:type="dxa"/>
            <w:tcBorders>
              <w:top w:val="single" w:sz="4" w:space="0" w:color="auto"/>
              <w:left w:val="single" w:sz="4" w:space="0" w:color="auto"/>
              <w:bottom w:val="single" w:sz="4" w:space="0" w:color="auto"/>
              <w:right w:val="single" w:sz="4" w:space="0" w:color="auto"/>
            </w:tcBorders>
            <w:vAlign w:val="center"/>
          </w:tcPr>
          <w:p w14:paraId="429B46B1" w14:textId="77777777" w:rsidR="003C15D9" w:rsidRPr="00B54C71" w:rsidRDefault="001C0A34" w:rsidP="00D55411">
            <w:pPr>
              <w:widowControl w:val="0"/>
              <w:autoSpaceDE w:val="0"/>
              <w:autoSpaceDN w:val="0"/>
              <w:jc w:val="center"/>
            </w:pPr>
            <w:r>
              <w:t>6</w:t>
            </w:r>
          </w:p>
        </w:tc>
        <w:tc>
          <w:tcPr>
            <w:tcW w:w="1336" w:type="dxa"/>
            <w:tcBorders>
              <w:top w:val="single" w:sz="4" w:space="0" w:color="auto"/>
              <w:left w:val="single" w:sz="4" w:space="0" w:color="auto"/>
              <w:bottom w:val="single" w:sz="4" w:space="0" w:color="auto"/>
              <w:right w:val="single" w:sz="4" w:space="0" w:color="auto"/>
            </w:tcBorders>
            <w:vAlign w:val="center"/>
          </w:tcPr>
          <w:p w14:paraId="59F3D807" w14:textId="77777777" w:rsidR="003C15D9" w:rsidRPr="00B54C71" w:rsidRDefault="003C15D9" w:rsidP="00D55411">
            <w:pPr>
              <w:widowControl w:val="0"/>
              <w:autoSpaceDE w:val="0"/>
              <w:autoSpaceDN w:val="0"/>
              <w:jc w:val="center"/>
            </w:pPr>
            <w:r>
              <w:t>9</w:t>
            </w:r>
            <w:r w:rsidRPr="00B54C71">
              <w:t>0</w:t>
            </w:r>
          </w:p>
        </w:tc>
        <w:tc>
          <w:tcPr>
            <w:tcW w:w="1337" w:type="dxa"/>
            <w:tcBorders>
              <w:top w:val="single" w:sz="4" w:space="0" w:color="auto"/>
              <w:left w:val="single" w:sz="4" w:space="0" w:color="auto"/>
              <w:bottom w:val="single" w:sz="4" w:space="0" w:color="auto"/>
              <w:right w:val="single" w:sz="4" w:space="0" w:color="auto"/>
            </w:tcBorders>
            <w:vAlign w:val="center"/>
          </w:tcPr>
          <w:p w14:paraId="7AB37BAD" w14:textId="77777777" w:rsidR="003C15D9" w:rsidRPr="00B54C71" w:rsidRDefault="008F6660" w:rsidP="00D55411">
            <w:pPr>
              <w:widowControl w:val="0"/>
              <w:autoSpaceDE w:val="0"/>
              <w:autoSpaceDN w:val="0"/>
              <w:jc w:val="center"/>
            </w:pPr>
            <w:r>
              <w:t>90</w:t>
            </w:r>
          </w:p>
        </w:tc>
        <w:tc>
          <w:tcPr>
            <w:tcW w:w="1438" w:type="dxa"/>
            <w:tcBorders>
              <w:top w:val="single" w:sz="4" w:space="0" w:color="auto"/>
              <w:left w:val="single" w:sz="4" w:space="0" w:color="auto"/>
              <w:bottom w:val="single" w:sz="4" w:space="0" w:color="auto"/>
              <w:right w:val="single" w:sz="4" w:space="0" w:color="auto"/>
            </w:tcBorders>
            <w:vAlign w:val="center"/>
          </w:tcPr>
          <w:p w14:paraId="529C94B5" w14:textId="77777777" w:rsidR="003C15D9" w:rsidRPr="00B54C71" w:rsidRDefault="003C15D9" w:rsidP="00D55411">
            <w:pPr>
              <w:widowControl w:val="0"/>
              <w:autoSpaceDE w:val="0"/>
              <w:autoSpaceDN w:val="0"/>
              <w:jc w:val="center"/>
            </w:pPr>
            <w:r w:rsidRPr="00B54C71">
              <w:t>50</w:t>
            </w:r>
          </w:p>
        </w:tc>
      </w:tr>
      <w:tr w:rsidR="003C15D9" w:rsidRPr="00B54C71" w14:paraId="02C5DE3C" w14:textId="77777777" w:rsidTr="00D55411">
        <w:tc>
          <w:tcPr>
            <w:tcW w:w="1737" w:type="dxa"/>
            <w:tcBorders>
              <w:top w:val="single" w:sz="4" w:space="0" w:color="auto"/>
              <w:left w:val="single" w:sz="4" w:space="0" w:color="auto"/>
              <w:bottom w:val="single" w:sz="4" w:space="0" w:color="auto"/>
              <w:right w:val="single" w:sz="4" w:space="0" w:color="auto"/>
            </w:tcBorders>
            <w:vAlign w:val="center"/>
          </w:tcPr>
          <w:p w14:paraId="49C202AB" w14:textId="77777777" w:rsidR="003C15D9" w:rsidRPr="00B54C71" w:rsidRDefault="003C15D9" w:rsidP="00D55411">
            <w:pPr>
              <w:widowControl w:val="0"/>
              <w:autoSpaceDE w:val="0"/>
              <w:autoSpaceDN w:val="0"/>
              <w:spacing w:before="120"/>
            </w:pPr>
            <w:r w:rsidRPr="00B54C71">
              <w:t>Section Three:</w:t>
            </w:r>
          </w:p>
          <w:p w14:paraId="32ED25E0" w14:textId="77777777" w:rsidR="003C15D9" w:rsidRPr="00B54C71" w:rsidRDefault="003C15D9" w:rsidP="00D55411">
            <w:pPr>
              <w:widowControl w:val="0"/>
              <w:autoSpaceDE w:val="0"/>
              <w:autoSpaceDN w:val="0"/>
              <w:spacing w:after="120"/>
            </w:pPr>
            <w:r w:rsidRPr="00B54C71">
              <w:t>Comprehension</w:t>
            </w:r>
          </w:p>
        </w:tc>
        <w:tc>
          <w:tcPr>
            <w:tcW w:w="1470" w:type="dxa"/>
            <w:tcBorders>
              <w:top w:val="single" w:sz="4" w:space="0" w:color="auto"/>
              <w:left w:val="single" w:sz="4" w:space="0" w:color="auto"/>
              <w:bottom w:val="single" w:sz="4" w:space="0" w:color="auto"/>
              <w:right w:val="single" w:sz="4" w:space="0" w:color="auto"/>
            </w:tcBorders>
            <w:vAlign w:val="center"/>
          </w:tcPr>
          <w:p w14:paraId="4ED2CE5A" w14:textId="77777777" w:rsidR="003C15D9" w:rsidRPr="00B54C71" w:rsidRDefault="003C15D9" w:rsidP="00D55411">
            <w:pPr>
              <w:widowControl w:val="0"/>
              <w:autoSpaceDE w:val="0"/>
              <w:autoSpaceDN w:val="0"/>
              <w:jc w:val="center"/>
            </w:pPr>
            <w:r>
              <w:t>2</w:t>
            </w:r>
          </w:p>
        </w:tc>
        <w:tc>
          <w:tcPr>
            <w:tcW w:w="1471" w:type="dxa"/>
            <w:tcBorders>
              <w:top w:val="single" w:sz="4" w:space="0" w:color="auto"/>
              <w:left w:val="single" w:sz="4" w:space="0" w:color="auto"/>
              <w:bottom w:val="single" w:sz="4" w:space="0" w:color="auto"/>
              <w:right w:val="single" w:sz="4" w:space="0" w:color="auto"/>
            </w:tcBorders>
            <w:vAlign w:val="center"/>
          </w:tcPr>
          <w:p w14:paraId="08433395" w14:textId="77777777" w:rsidR="003C15D9" w:rsidRPr="00B54C71" w:rsidRDefault="003C15D9" w:rsidP="00D55411">
            <w:pPr>
              <w:widowControl w:val="0"/>
              <w:autoSpaceDE w:val="0"/>
              <w:autoSpaceDN w:val="0"/>
              <w:jc w:val="center"/>
            </w:pPr>
            <w:r>
              <w:t>2</w:t>
            </w:r>
          </w:p>
        </w:tc>
        <w:tc>
          <w:tcPr>
            <w:tcW w:w="1336" w:type="dxa"/>
            <w:tcBorders>
              <w:top w:val="single" w:sz="4" w:space="0" w:color="auto"/>
              <w:left w:val="single" w:sz="4" w:space="0" w:color="auto"/>
              <w:bottom w:val="single" w:sz="4" w:space="0" w:color="auto"/>
              <w:right w:val="single" w:sz="4" w:space="0" w:color="auto"/>
            </w:tcBorders>
            <w:vAlign w:val="center"/>
          </w:tcPr>
          <w:p w14:paraId="151E894A" w14:textId="77777777" w:rsidR="003C15D9" w:rsidRPr="00B54C71" w:rsidRDefault="003C15D9" w:rsidP="00D55411">
            <w:pPr>
              <w:widowControl w:val="0"/>
              <w:autoSpaceDE w:val="0"/>
              <w:autoSpaceDN w:val="0"/>
              <w:jc w:val="center"/>
            </w:pPr>
            <w:r>
              <w:t>35</w:t>
            </w:r>
          </w:p>
        </w:tc>
        <w:tc>
          <w:tcPr>
            <w:tcW w:w="1337" w:type="dxa"/>
            <w:tcBorders>
              <w:top w:val="single" w:sz="4" w:space="0" w:color="auto"/>
              <w:left w:val="single" w:sz="4" w:space="0" w:color="auto"/>
              <w:bottom w:val="single" w:sz="4" w:space="0" w:color="auto"/>
              <w:right w:val="single" w:sz="4" w:space="0" w:color="auto"/>
            </w:tcBorders>
            <w:vAlign w:val="center"/>
          </w:tcPr>
          <w:p w14:paraId="4F858B29" w14:textId="77777777" w:rsidR="003C15D9" w:rsidRPr="00B54C71" w:rsidRDefault="008F6660" w:rsidP="00D55411">
            <w:pPr>
              <w:widowControl w:val="0"/>
              <w:autoSpaceDE w:val="0"/>
              <w:autoSpaceDN w:val="0"/>
              <w:jc w:val="center"/>
            </w:pPr>
            <w:r>
              <w:t>40</w:t>
            </w:r>
          </w:p>
        </w:tc>
        <w:tc>
          <w:tcPr>
            <w:tcW w:w="1438" w:type="dxa"/>
            <w:tcBorders>
              <w:top w:val="single" w:sz="4" w:space="0" w:color="auto"/>
              <w:left w:val="single" w:sz="4" w:space="0" w:color="auto"/>
              <w:bottom w:val="single" w:sz="4" w:space="0" w:color="auto"/>
              <w:right w:val="single" w:sz="4" w:space="0" w:color="auto"/>
            </w:tcBorders>
            <w:vAlign w:val="center"/>
          </w:tcPr>
          <w:p w14:paraId="51389556" w14:textId="77777777" w:rsidR="003C15D9" w:rsidRPr="00B54C71" w:rsidRDefault="003C15D9" w:rsidP="00D55411">
            <w:pPr>
              <w:widowControl w:val="0"/>
              <w:autoSpaceDE w:val="0"/>
              <w:autoSpaceDN w:val="0"/>
              <w:jc w:val="center"/>
            </w:pPr>
            <w:r>
              <w:t>20</w:t>
            </w:r>
          </w:p>
        </w:tc>
      </w:tr>
      <w:bookmarkEnd w:id="0"/>
      <w:tr w:rsidR="003C15D9" w:rsidRPr="00B54C71" w14:paraId="14358042" w14:textId="77777777" w:rsidTr="00D55411">
        <w:tc>
          <w:tcPr>
            <w:tcW w:w="1737" w:type="dxa"/>
            <w:tcBorders>
              <w:top w:val="single" w:sz="4" w:space="0" w:color="auto"/>
            </w:tcBorders>
            <w:vAlign w:val="center"/>
          </w:tcPr>
          <w:p w14:paraId="7BEB5D0A" w14:textId="77777777" w:rsidR="003C15D9" w:rsidRPr="00B54C71" w:rsidRDefault="003C15D9" w:rsidP="00D55411">
            <w:pPr>
              <w:widowControl w:val="0"/>
              <w:autoSpaceDE w:val="0"/>
              <w:autoSpaceDN w:val="0"/>
              <w:spacing w:before="120"/>
            </w:pPr>
          </w:p>
        </w:tc>
        <w:tc>
          <w:tcPr>
            <w:tcW w:w="1470" w:type="dxa"/>
            <w:tcBorders>
              <w:top w:val="single" w:sz="4" w:space="0" w:color="auto"/>
            </w:tcBorders>
            <w:vAlign w:val="center"/>
          </w:tcPr>
          <w:p w14:paraId="0F5D4026" w14:textId="77777777" w:rsidR="003C15D9" w:rsidRPr="00B54C71" w:rsidRDefault="003C15D9" w:rsidP="00D55411">
            <w:pPr>
              <w:widowControl w:val="0"/>
              <w:autoSpaceDE w:val="0"/>
              <w:autoSpaceDN w:val="0"/>
              <w:jc w:val="center"/>
            </w:pPr>
          </w:p>
        </w:tc>
        <w:tc>
          <w:tcPr>
            <w:tcW w:w="1471" w:type="dxa"/>
            <w:tcBorders>
              <w:top w:val="single" w:sz="4" w:space="0" w:color="auto"/>
            </w:tcBorders>
            <w:vAlign w:val="center"/>
          </w:tcPr>
          <w:p w14:paraId="0772B16C" w14:textId="77777777" w:rsidR="003C15D9" w:rsidRPr="00B54C71" w:rsidRDefault="003C15D9" w:rsidP="00D55411">
            <w:pPr>
              <w:widowControl w:val="0"/>
              <w:autoSpaceDE w:val="0"/>
              <w:autoSpaceDN w:val="0"/>
              <w:jc w:val="center"/>
            </w:pPr>
          </w:p>
        </w:tc>
        <w:tc>
          <w:tcPr>
            <w:tcW w:w="1336" w:type="dxa"/>
            <w:tcBorders>
              <w:top w:val="single" w:sz="4" w:space="0" w:color="auto"/>
              <w:right w:val="single" w:sz="4" w:space="0" w:color="auto"/>
            </w:tcBorders>
            <w:vAlign w:val="center"/>
          </w:tcPr>
          <w:p w14:paraId="560D37E0" w14:textId="77777777" w:rsidR="003C15D9" w:rsidRPr="00B54C71" w:rsidRDefault="003C15D9" w:rsidP="00D55411">
            <w:pPr>
              <w:widowControl w:val="0"/>
              <w:autoSpaceDE w:val="0"/>
              <w:autoSpaceDN w:val="0"/>
              <w:jc w:val="center"/>
            </w:pPr>
          </w:p>
        </w:tc>
        <w:tc>
          <w:tcPr>
            <w:tcW w:w="1337" w:type="dxa"/>
            <w:tcBorders>
              <w:top w:val="single" w:sz="4" w:space="0" w:color="auto"/>
              <w:left w:val="single" w:sz="4" w:space="0" w:color="auto"/>
              <w:bottom w:val="single" w:sz="4" w:space="0" w:color="auto"/>
              <w:right w:val="single" w:sz="4" w:space="0" w:color="auto"/>
            </w:tcBorders>
            <w:vAlign w:val="center"/>
          </w:tcPr>
          <w:p w14:paraId="54257CB1" w14:textId="77777777" w:rsidR="003C15D9" w:rsidRPr="00B54C71" w:rsidRDefault="003C15D9" w:rsidP="00D55411">
            <w:pPr>
              <w:widowControl w:val="0"/>
              <w:autoSpaceDE w:val="0"/>
              <w:autoSpaceDN w:val="0"/>
              <w:jc w:val="center"/>
            </w:pPr>
            <w:r w:rsidRPr="00B54C71">
              <w:rPr>
                <w:b/>
              </w:rPr>
              <w:t>Total</w:t>
            </w:r>
          </w:p>
        </w:tc>
        <w:tc>
          <w:tcPr>
            <w:tcW w:w="1438" w:type="dxa"/>
            <w:tcBorders>
              <w:top w:val="single" w:sz="4" w:space="0" w:color="auto"/>
              <w:left w:val="single" w:sz="4" w:space="0" w:color="auto"/>
              <w:bottom w:val="single" w:sz="4" w:space="0" w:color="auto"/>
              <w:right w:val="single" w:sz="4" w:space="0" w:color="auto"/>
            </w:tcBorders>
            <w:vAlign w:val="center"/>
          </w:tcPr>
          <w:p w14:paraId="3D2D76DB" w14:textId="77777777" w:rsidR="003C15D9" w:rsidRPr="00B54C71" w:rsidRDefault="003C15D9" w:rsidP="00D55411">
            <w:pPr>
              <w:widowControl w:val="0"/>
              <w:autoSpaceDE w:val="0"/>
              <w:autoSpaceDN w:val="0"/>
              <w:jc w:val="center"/>
            </w:pPr>
            <w:r w:rsidRPr="00B54C71">
              <w:t>100</w:t>
            </w:r>
          </w:p>
        </w:tc>
      </w:tr>
    </w:tbl>
    <w:p w14:paraId="63862F81" w14:textId="77777777" w:rsidR="003C15D9" w:rsidRPr="00B54C71" w:rsidRDefault="003C15D9" w:rsidP="003C15D9">
      <w:pPr>
        <w:widowControl w:val="0"/>
        <w:autoSpaceDE w:val="0"/>
        <w:autoSpaceDN w:val="0"/>
      </w:pPr>
    </w:p>
    <w:p w14:paraId="2DD9454D" w14:textId="77777777" w:rsidR="003C15D9" w:rsidRPr="00B54C71" w:rsidRDefault="003C15D9" w:rsidP="003C15D9">
      <w:pPr>
        <w:widowControl w:val="0"/>
        <w:autoSpaceDE w:val="0"/>
        <w:autoSpaceDN w:val="0"/>
      </w:pPr>
    </w:p>
    <w:p w14:paraId="034461DC" w14:textId="77777777" w:rsidR="003C15D9" w:rsidRPr="00410A55" w:rsidRDefault="003C15D9" w:rsidP="003C15D9">
      <w:pPr>
        <w:widowControl w:val="0"/>
        <w:autoSpaceDE w:val="0"/>
        <w:autoSpaceDN w:val="0"/>
        <w:rPr>
          <w:b/>
        </w:rPr>
      </w:pPr>
      <w:r w:rsidRPr="00410A55">
        <w:rPr>
          <w:b/>
        </w:rPr>
        <w:t>Instructions to candidates</w:t>
      </w:r>
    </w:p>
    <w:p w14:paraId="716AE1F3" w14:textId="77777777" w:rsidR="003C15D9" w:rsidRPr="006D10F0" w:rsidRDefault="003C15D9" w:rsidP="003C15D9">
      <w:pPr>
        <w:widowControl w:val="0"/>
        <w:autoSpaceDE w:val="0"/>
        <w:autoSpaceDN w:val="0"/>
      </w:pPr>
    </w:p>
    <w:p w14:paraId="2C6B2DDA" w14:textId="77777777" w:rsidR="003C15D9" w:rsidRPr="006D10F0" w:rsidRDefault="003C15D9" w:rsidP="003C15D9">
      <w:pPr>
        <w:widowControl w:val="0"/>
        <w:autoSpaceDE w:val="0"/>
        <w:autoSpaceDN w:val="0"/>
      </w:pPr>
    </w:p>
    <w:p w14:paraId="26CAD771" w14:textId="77777777" w:rsidR="003C15D9" w:rsidRPr="006D10F0" w:rsidRDefault="003C15D9" w:rsidP="003C15D9">
      <w:pPr>
        <w:widowControl w:val="0"/>
        <w:autoSpaceDE w:val="0"/>
        <w:autoSpaceDN w:val="0"/>
      </w:pPr>
      <w:r>
        <w:t>1</w:t>
      </w:r>
      <w:r w:rsidRPr="006D10F0">
        <w:t>.</w:t>
      </w:r>
      <w:r w:rsidRPr="006D10F0">
        <w:tab/>
        <w:t>Write answers in this Question/Answer Booklet.</w:t>
      </w:r>
    </w:p>
    <w:p w14:paraId="4EB7DC52" w14:textId="77777777" w:rsidR="003C15D9" w:rsidRPr="006D10F0" w:rsidRDefault="003C15D9" w:rsidP="003C15D9">
      <w:pPr>
        <w:widowControl w:val="0"/>
        <w:autoSpaceDE w:val="0"/>
        <w:autoSpaceDN w:val="0"/>
      </w:pPr>
    </w:p>
    <w:p w14:paraId="7E8C208F" w14:textId="77777777" w:rsidR="003C15D9" w:rsidRPr="007045DA" w:rsidRDefault="003C15D9" w:rsidP="003C15D9">
      <w:pPr>
        <w:ind w:left="567" w:hanging="567"/>
        <w:rPr>
          <w:b/>
        </w:rPr>
      </w:pPr>
      <w:r>
        <w:rPr>
          <w:b/>
        </w:rPr>
        <w:t>2</w:t>
      </w:r>
      <w:r w:rsidRPr="007045DA">
        <w:rPr>
          <w:b/>
        </w:rPr>
        <w:t>.</w:t>
      </w:r>
      <w:r w:rsidRPr="007045DA">
        <w:rPr>
          <w:b/>
        </w:rPr>
        <w:tab/>
        <w:t>When calculating numerical answers, show your working or reasoning clearly. Give final answers to three significant figures and include appropriate units where applicable.</w:t>
      </w:r>
    </w:p>
    <w:p w14:paraId="60CA07EE" w14:textId="77777777" w:rsidR="003C15D9" w:rsidRPr="007045DA" w:rsidRDefault="003C15D9" w:rsidP="003C15D9">
      <w:pPr>
        <w:widowControl w:val="0"/>
        <w:autoSpaceDE w:val="0"/>
        <w:autoSpaceDN w:val="0"/>
        <w:ind w:left="567" w:hanging="567"/>
        <w:rPr>
          <w:b/>
        </w:rPr>
      </w:pPr>
    </w:p>
    <w:p w14:paraId="419F2A93" w14:textId="77777777" w:rsidR="003C15D9" w:rsidRPr="007045DA" w:rsidRDefault="003C15D9" w:rsidP="003C15D9">
      <w:pPr>
        <w:widowControl w:val="0"/>
        <w:autoSpaceDE w:val="0"/>
        <w:autoSpaceDN w:val="0"/>
        <w:ind w:left="567"/>
        <w:rPr>
          <w:b/>
        </w:rPr>
      </w:pPr>
      <w:r w:rsidRPr="007045DA">
        <w:rPr>
          <w:b/>
        </w:rPr>
        <w:t>When estimating numerical answers, show your working or reasoning clearly. Give final answers to a maximum of two significant figures and include appropriate units where applicable.</w:t>
      </w:r>
    </w:p>
    <w:p w14:paraId="12311F93" w14:textId="77777777" w:rsidR="003C15D9" w:rsidRPr="006D10F0" w:rsidRDefault="003C15D9" w:rsidP="003C15D9">
      <w:pPr>
        <w:widowControl w:val="0"/>
        <w:autoSpaceDE w:val="0"/>
        <w:autoSpaceDN w:val="0"/>
        <w:ind w:left="567" w:hanging="567"/>
      </w:pPr>
    </w:p>
    <w:p w14:paraId="0194F989" w14:textId="77777777" w:rsidR="003C15D9" w:rsidRPr="006D10F0" w:rsidRDefault="003C15D9" w:rsidP="003C15D9">
      <w:pPr>
        <w:widowControl w:val="0"/>
        <w:autoSpaceDE w:val="0"/>
        <w:autoSpaceDN w:val="0"/>
        <w:ind w:left="567" w:hanging="567"/>
      </w:pPr>
      <w:r>
        <w:t>3</w:t>
      </w:r>
      <w:r w:rsidRPr="006D10F0">
        <w:t>.</w:t>
      </w:r>
      <w:r w:rsidRPr="006D10F0">
        <w:tab/>
        <w:t>You must be careful to confine your responses to the specific questions asked and to follow any instructions that are specific to a particular question.</w:t>
      </w:r>
    </w:p>
    <w:p w14:paraId="4B35B9E9" w14:textId="77777777" w:rsidR="003C15D9" w:rsidRPr="006D10F0" w:rsidRDefault="003C15D9" w:rsidP="003C15D9">
      <w:pPr>
        <w:widowControl w:val="0"/>
        <w:autoSpaceDE w:val="0"/>
        <w:autoSpaceDN w:val="0"/>
      </w:pPr>
    </w:p>
    <w:p w14:paraId="672A01E0" w14:textId="77777777" w:rsidR="003C15D9" w:rsidRPr="006D10F0" w:rsidRDefault="003C15D9" w:rsidP="003C15D9">
      <w:pPr>
        <w:widowControl w:val="0"/>
        <w:autoSpaceDE w:val="0"/>
        <w:autoSpaceDN w:val="0"/>
        <w:ind w:left="567" w:hanging="567"/>
      </w:pPr>
      <w:r>
        <w:t>4</w:t>
      </w:r>
      <w:r w:rsidRPr="006D10F0">
        <w:t>.</w:t>
      </w:r>
      <w:r w:rsidRPr="006D10F0">
        <w:tab/>
        <w:t>Spare pages are included at the end of this booklet. They can be used for planning your responses and/or as additional space if required to continue an answer.</w:t>
      </w:r>
    </w:p>
    <w:p w14:paraId="5196D8B3" w14:textId="77777777" w:rsidR="003C15D9" w:rsidRPr="006D10F0" w:rsidRDefault="003C15D9" w:rsidP="003C15D9">
      <w:pPr>
        <w:widowControl w:val="0"/>
        <w:autoSpaceDE w:val="0"/>
        <w:autoSpaceDN w:val="0"/>
        <w:spacing w:before="120"/>
        <w:ind w:left="1134" w:hanging="567"/>
      </w:pPr>
      <w:r w:rsidRPr="006D10F0">
        <w:t>•</w:t>
      </w:r>
      <w:r w:rsidRPr="006D10F0">
        <w:tab/>
        <w:t>Planning: If you use the spare pages for planning, indicate this clearly at the top of the page.</w:t>
      </w:r>
    </w:p>
    <w:p w14:paraId="23041B34" w14:textId="77777777" w:rsidR="003C15D9" w:rsidRPr="006D10F0" w:rsidRDefault="003C15D9" w:rsidP="003C15D9">
      <w:pPr>
        <w:widowControl w:val="0"/>
        <w:autoSpaceDE w:val="0"/>
        <w:autoSpaceDN w:val="0"/>
        <w:spacing w:before="120"/>
        <w:ind w:left="1134" w:hanging="567"/>
      </w:pPr>
      <w:r w:rsidRPr="006D10F0">
        <w:t>•</w:t>
      </w:r>
      <w:r w:rsidRPr="006D10F0">
        <w:tab/>
        <w:t>Continuing an answer: If you need to use the space to continue an answer, indicate in the original answer space where the answer is continued, i.e. give the page number. Fill in the number of the question(s) that you are continuing to answer at the top of the page.</w:t>
      </w:r>
    </w:p>
    <w:p w14:paraId="6F945B00" w14:textId="77777777" w:rsidR="003C15D9" w:rsidRPr="006D10F0" w:rsidRDefault="003C15D9" w:rsidP="003C15D9">
      <w:pPr>
        <w:widowControl w:val="0"/>
        <w:autoSpaceDE w:val="0"/>
        <w:autoSpaceDN w:val="0"/>
        <w:spacing w:before="120"/>
        <w:ind w:left="1134" w:hanging="567"/>
      </w:pPr>
    </w:p>
    <w:p w14:paraId="29740949" w14:textId="77777777" w:rsidR="003C15D9" w:rsidRDefault="003C15D9" w:rsidP="003C15D9">
      <w:pPr>
        <w:rPr>
          <w:b/>
        </w:rPr>
      </w:pPr>
      <w:r>
        <w:rPr>
          <w:b/>
        </w:rPr>
        <w:br w:type="page"/>
      </w:r>
    </w:p>
    <w:p w14:paraId="6394F9C7" w14:textId="77777777" w:rsidR="003C15D9" w:rsidRPr="00B61012" w:rsidRDefault="003C15D9" w:rsidP="003C15D9">
      <w:pPr>
        <w:rPr>
          <w:b/>
        </w:rPr>
      </w:pPr>
      <w:r w:rsidRPr="00B61012">
        <w:rPr>
          <w:b/>
        </w:rPr>
        <w:lastRenderedPageBreak/>
        <w:t xml:space="preserve">Section One: Short response </w:t>
      </w:r>
      <w:r>
        <w:rPr>
          <w:b/>
        </w:rPr>
        <w:tab/>
      </w:r>
      <w:r>
        <w:rPr>
          <w:b/>
        </w:rPr>
        <w:tab/>
      </w:r>
      <w:r>
        <w:rPr>
          <w:b/>
        </w:rPr>
        <w:tab/>
      </w:r>
      <w:r>
        <w:rPr>
          <w:b/>
        </w:rPr>
        <w:tab/>
      </w:r>
      <w:r>
        <w:rPr>
          <w:b/>
        </w:rPr>
        <w:tab/>
      </w:r>
      <w:r>
        <w:rPr>
          <w:b/>
        </w:rPr>
        <w:tab/>
      </w:r>
      <w:r>
        <w:rPr>
          <w:b/>
        </w:rPr>
        <w:tab/>
      </w:r>
      <w:r>
        <w:rPr>
          <w:b/>
        </w:rPr>
        <w:tab/>
      </w:r>
      <w:r w:rsidRPr="00B61012">
        <w:rPr>
          <w:b/>
        </w:rPr>
        <w:t xml:space="preserve">30% </w:t>
      </w:r>
      <w:r>
        <w:rPr>
          <w:b/>
        </w:rPr>
        <w:tab/>
      </w:r>
      <w:r w:rsidRPr="00B61012">
        <w:rPr>
          <w:b/>
        </w:rPr>
        <w:t>(</w:t>
      </w:r>
      <w:r w:rsidR="0053582F">
        <w:rPr>
          <w:b/>
        </w:rPr>
        <w:t>60</w:t>
      </w:r>
      <w:r w:rsidRPr="00B61012">
        <w:rPr>
          <w:b/>
        </w:rPr>
        <w:t xml:space="preserve"> Marks) </w:t>
      </w:r>
    </w:p>
    <w:p w14:paraId="653F3356" w14:textId="77777777" w:rsidR="003C15D9" w:rsidRDefault="003C15D9" w:rsidP="003C15D9"/>
    <w:p w14:paraId="44A16799" w14:textId="77777777" w:rsidR="003C15D9" w:rsidRDefault="003C15D9" w:rsidP="003C15D9">
      <w:r>
        <w:t xml:space="preserve">This section has </w:t>
      </w:r>
      <w:r w:rsidRPr="00B61012">
        <w:rPr>
          <w:b/>
        </w:rPr>
        <w:t>1</w:t>
      </w:r>
      <w:r w:rsidR="0053582F">
        <w:rPr>
          <w:b/>
        </w:rPr>
        <w:t>2</w:t>
      </w:r>
      <w:r>
        <w:t xml:space="preserve"> questions. Answer </w:t>
      </w:r>
      <w:r w:rsidRPr="00B61012">
        <w:rPr>
          <w:b/>
        </w:rPr>
        <w:t>all</w:t>
      </w:r>
      <w:r>
        <w:t xml:space="preserve"> questions.</w:t>
      </w:r>
    </w:p>
    <w:p w14:paraId="7F102DFF" w14:textId="77777777" w:rsidR="003C15D9" w:rsidRDefault="003C15D9" w:rsidP="003C15D9">
      <w:pPr>
        <w:spacing w:before="120"/>
      </w:pPr>
      <w:r>
        <w:t xml:space="preserve">Suggested working time: 55 minutes. </w:t>
      </w:r>
    </w:p>
    <w:p w14:paraId="2AC1928A" w14:textId="77777777" w:rsidR="003C15D9" w:rsidRDefault="003C15D9" w:rsidP="003C15D9"/>
    <w:p w14:paraId="5F1F7832" w14:textId="77777777" w:rsidR="003C15D9" w:rsidRDefault="003C15D9" w:rsidP="003C15D9">
      <w:r>
        <w:rPr>
          <w:noProof/>
          <w:lang w:val="en-US"/>
        </w:rPr>
        <mc:AlternateContent>
          <mc:Choice Requires="wps">
            <w:drawing>
              <wp:anchor distT="0" distB="0" distL="114300" distR="114300" simplePos="0" relativeHeight="251640832" behindDoc="0" locked="0" layoutInCell="1" allowOverlap="1" wp14:anchorId="5E5F77DA" wp14:editId="0F85DE02">
                <wp:simplePos x="0" y="0"/>
                <wp:positionH relativeFrom="column">
                  <wp:posOffset>-6350</wp:posOffset>
                </wp:positionH>
                <wp:positionV relativeFrom="paragraph">
                  <wp:posOffset>4445</wp:posOffset>
                </wp:positionV>
                <wp:extent cx="5857875" cy="0"/>
                <wp:effectExtent l="0" t="0" r="9525" b="19050"/>
                <wp:wrapNone/>
                <wp:docPr id="24" name="Straight Connector 24"/>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24"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5pt,.35pt" to="460.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" strokecolor="black [3213]"/>
            </w:pict>
          </mc:Fallback>
        </mc:AlternateContent>
      </w:r>
    </w:p>
    <w:p w14:paraId="5552FB9E" w14:textId="77777777" w:rsidR="003C15D9" w:rsidRDefault="003C15D9" w:rsidP="003C15D9">
      <w:pPr>
        <w:spacing w:after="120"/>
        <w:rPr>
          <w:b/>
        </w:rPr>
      </w:pPr>
      <w:r>
        <w:rPr>
          <w:b/>
        </w:rPr>
        <w:t>Question 1</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2D07FB">
        <w:rPr>
          <w:b/>
        </w:rPr>
        <w:t>6</w:t>
      </w:r>
      <w:r>
        <w:rPr>
          <w:b/>
        </w:rPr>
        <w:t xml:space="preserve"> marks)</w:t>
      </w:r>
    </w:p>
    <w:p w14:paraId="6B8BB3FD" w14:textId="77777777" w:rsidR="00903D06" w:rsidRDefault="00903D06" w:rsidP="00903D06">
      <w:pPr>
        <w:spacing w:after="120"/>
        <w:jc w:val="both"/>
      </w:pPr>
      <w:r>
        <w:t>(</w:t>
      </w:r>
      <w:r w:rsidRPr="00903D06">
        <w:t>a)</w:t>
      </w:r>
      <w:r w:rsidRPr="00903D06">
        <w:tab/>
      </w:r>
      <w:r>
        <w:t>Multiple choice:</w:t>
      </w:r>
    </w:p>
    <w:p w14:paraId="6984D7B6" w14:textId="77777777" w:rsidR="00620F5C" w:rsidRPr="00620F5C" w:rsidRDefault="00620F5C" w:rsidP="00903D06">
      <w:pPr>
        <w:spacing w:after="120"/>
        <w:ind w:left="567"/>
        <w:rPr>
          <w:vanish/>
          <w:color w:val="FF0000"/>
        </w:rPr>
      </w:pPr>
      <w:r w:rsidRPr="00620F5C">
        <w:rPr>
          <w:vanish/>
          <w:color w:val="FF0000"/>
        </w:rPr>
        <w:t>Ian Wilson</w:t>
      </w:r>
    </w:p>
    <w:p w14:paraId="2854430D" w14:textId="77777777" w:rsidR="00903D06" w:rsidRPr="00903D06" w:rsidRDefault="00903D06" w:rsidP="00903D06">
      <w:pPr>
        <w:spacing w:after="120"/>
        <w:ind w:left="567"/>
      </w:pPr>
      <w:r w:rsidRPr="00903D06">
        <w:t xml:space="preserve">A projectile is thrown with an initial velocity </w:t>
      </w:r>
      <w:r w:rsidRPr="00903D06">
        <w:rPr>
          <w:i/>
        </w:rPr>
        <w:t>V</w:t>
      </w:r>
      <w:r w:rsidRPr="00903D06">
        <w:t xml:space="preserve"> at an angle of </w:t>
      </w:r>
      <w:r w:rsidRPr="00903D06">
        <w:rPr>
          <w:i/>
        </w:rPr>
        <w:t>θ</w:t>
      </w:r>
      <w:r w:rsidRPr="00903D06">
        <w:t xml:space="preserve">. </w:t>
      </w:r>
    </w:p>
    <w:p w14:paraId="439D0CB5" w14:textId="77777777" w:rsidR="00903D06" w:rsidRPr="00903D06" w:rsidRDefault="00903D06" w:rsidP="00452A07">
      <w:pPr>
        <w:spacing w:after="120" w:line="276" w:lineRule="auto"/>
        <w:ind w:left="567"/>
      </w:pPr>
      <w:r w:rsidRPr="00903D06">
        <w:t xml:space="preserve">Which pair of graphs best represents the motion of a projectile? Circle the correct answer. Note that </w:t>
      </w:r>
      <w:r w:rsidRPr="00903D06">
        <w:rPr>
          <w:i/>
        </w:rPr>
        <w:t>V</w:t>
      </w:r>
      <w:r w:rsidRPr="00903D06">
        <w:rPr>
          <w:i/>
          <w:vertAlign w:val="subscript"/>
        </w:rPr>
        <w:t>x</w:t>
      </w:r>
      <w:r w:rsidRPr="00903D06">
        <w:rPr>
          <w:vertAlign w:val="subscript"/>
        </w:rPr>
        <w:t xml:space="preserve"> </w:t>
      </w:r>
      <w:r w:rsidRPr="00903D06">
        <w:t xml:space="preserve">is the horizontal component and </w:t>
      </w:r>
      <w:r w:rsidRPr="00903D06">
        <w:rPr>
          <w:i/>
        </w:rPr>
        <w:t>V</w:t>
      </w:r>
      <w:r w:rsidRPr="00903D06">
        <w:rPr>
          <w:i/>
          <w:vertAlign w:val="subscript"/>
        </w:rPr>
        <w:t>y</w:t>
      </w:r>
      <w:r w:rsidRPr="00903D06">
        <w:rPr>
          <w:vertAlign w:val="subscript"/>
        </w:rPr>
        <w:t xml:space="preserve"> </w:t>
      </w:r>
      <w:r w:rsidRPr="00903D06">
        <w:t xml:space="preserve">is the vertical component of initial velocity </w:t>
      </w:r>
      <w:r w:rsidRPr="00903D06">
        <w:rPr>
          <w:i/>
        </w:rPr>
        <w:t>V</w:t>
      </w:r>
      <w:r w:rsidRPr="00903D06">
        <w:t xml:space="preserve"> respectively. Assume negligible air resistance.</w:t>
      </w:r>
      <w:r w:rsidRPr="00903D06">
        <w:tab/>
      </w:r>
      <w:r>
        <w:tab/>
      </w:r>
      <w:r>
        <w:tab/>
      </w:r>
      <w:r>
        <w:tab/>
      </w:r>
      <w:r>
        <w:tab/>
      </w:r>
      <w:r>
        <w:tab/>
      </w:r>
      <w:r>
        <w:tab/>
      </w:r>
      <w:r w:rsidRPr="00903D06">
        <w:t>(</w:t>
      </w:r>
      <w:r>
        <w:t>1</w:t>
      </w:r>
      <w:r w:rsidRPr="00903D06">
        <w:t xml:space="preserve"> mark)</w:t>
      </w:r>
    </w:p>
    <w:p w14:paraId="7AFD646D" w14:textId="77777777" w:rsidR="00903D06" w:rsidRPr="00903D06" w:rsidRDefault="00903D06" w:rsidP="00903D06">
      <w:pPr>
        <w:spacing w:after="120"/>
        <w:jc w:val="both"/>
      </w:pPr>
    </w:p>
    <w:p w14:paraId="6602A048" w14:textId="77777777" w:rsidR="00903D06" w:rsidRPr="00903D06" w:rsidRDefault="00903D06" w:rsidP="00903D06">
      <w:pPr>
        <w:spacing w:after="120"/>
        <w:ind w:left="567"/>
        <w:jc w:val="both"/>
      </w:pPr>
      <w:r w:rsidRPr="00903D06">
        <w:rPr>
          <w:noProof/>
          <w:lang w:val="en-US"/>
        </w:rPr>
        <w:drawing>
          <wp:inline distT="0" distB="0" distL="0" distR="0" wp14:anchorId="1DA2B737" wp14:editId="065B6D36">
            <wp:extent cx="5237979" cy="2732894"/>
            <wp:effectExtent l="0" t="0" r="1270" b="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lum contrast="-20000"/>
                      <a:extLst>
                        <a:ext uri="{28A0092B-C50C-407E-A947-70E740481C1C}">
                          <a14:useLocalDpi xmlns:a14="http://schemas.microsoft.com/office/drawing/2010/main" val="0"/>
                        </a:ext>
                      </a:extLst>
                    </a:blip>
                    <a:srcRect/>
                    <a:stretch>
                      <a:fillRect/>
                    </a:stretch>
                  </pic:blipFill>
                  <pic:spPr bwMode="auto">
                    <a:xfrm>
                      <a:off x="0" y="0"/>
                      <a:ext cx="5261420" cy="2745124"/>
                    </a:xfrm>
                    <a:prstGeom prst="rect">
                      <a:avLst/>
                    </a:prstGeom>
                    <a:noFill/>
                    <a:ln>
                      <a:noFill/>
                    </a:ln>
                  </pic:spPr>
                </pic:pic>
              </a:graphicData>
            </a:graphic>
          </wp:inline>
        </w:drawing>
      </w:r>
    </w:p>
    <w:p w14:paraId="0DCBDF93" w14:textId="77777777" w:rsidR="00903D06" w:rsidRPr="00903D06" w:rsidRDefault="00903D06" w:rsidP="00903D06">
      <w:pPr>
        <w:spacing w:after="120"/>
        <w:ind w:left="567"/>
        <w:jc w:val="both"/>
      </w:pPr>
      <w:r w:rsidRPr="00903D06">
        <w:rPr>
          <w:noProof/>
          <w:lang w:val="en-US"/>
        </w:rPr>
        <w:drawing>
          <wp:inline distT="0" distB="0" distL="0" distR="0" wp14:anchorId="7C7954E1" wp14:editId="55BA38A5">
            <wp:extent cx="5216837" cy="2867025"/>
            <wp:effectExtent l="0" t="0" r="3175"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lum contrast="-20000"/>
                      <a:extLst>
                        <a:ext uri="{28A0092B-C50C-407E-A947-70E740481C1C}">
                          <a14:useLocalDpi xmlns:a14="http://schemas.microsoft.com/office/drawing/2010/main" val="0"/>
                        </a:ext>
                      </a:extLst>
                    </a:blip>
                    <a:srcRect/>
                    <a:stretch>
                      <a:fillRect/>
                    </a:stretch>
                  </pic:blipFill>
                  <pic:spPr bwMode="auto">
                    <a:xfrm>
                      <a:off x="0" y="0"/>
                      <a:ext cx="5239810" cy="2879651"/>
                    </a:xfrm>
                    <a:prstGeom prst="rect">
                      <a:avLst/>
                    </a:prstGeom>
                    <a:noFill/>
                    <a:ln>
                      <a:noFill/>
                    </a:ln>
                  </pic:spPr>
                </pic:pic>
              </a:graphicData>
            </a:graphic>
          </wp:inline>
        </w:drawing>
      </w:r>
    </w:p>
    <w:p w14:paraId="614CAFB7" w14:textId="77777777" w:rsidR="00903D06" w:rsidRPr="00903D06" w:rsidRDefault="00903D06" w:rsidP="00903D06">
      <w:pPr>
        <w:rPr>
          <w:b/>
        </w:rPr>
      </w:pPr>
      <w:r w:rsidRPr="00903D06">
        <w:rPr>
          <w:b/>
        </w:rPr>
        <w:br w:type="page"/>
      </w:r>
    </w:p>
    <w:p w14:paraId="55FDEADA" w14:textId="77777777" w:rsidR="002D07FB" w:rsidRPr="002D07FB" w:rsidRDefault="00903D06" w:rsidP="00903D06">
      <w:pPr>
        <w:autoSpaceDE w:val="0"/>
        <w:autoSpaceDN w:val="0"/>
        <w:adjustRightInd w:val="0"/>
        <w:rPr>
          <w:vanish/>
          <w:color w:val="FF0000"/>
        </w:rPr>
      </w:pPr>
      <w:r w:rsidRPr="002D07FB">
        <w:rPr>
          <w:vanish/>
          <w:color w:val="FF0000"/>
        </w:rPr>
        <w:lastRenderedPageBreak/>
        <w:t xml:space="preserve">WACE 2016 Q </w:t>
      </w:r>
      <w:r w:rsidR="002D07FB" w:rsidRPr="002D07FB">
        <w:rPr>
          <w:vanish/>
          <w:color w:val="FF0000"/>
        </w:rPr>
        <w:t>3</w:t>
      </w:r>
    </w:p>
    <w:p w14:paraId="09279234" w14:textId="77777777" w:rsidR="00FA0DA5" w:rsidRDefault="00903D06" w:rsidP="002D07FB">
      <w:pPr>
        <w:autoSpaceDE w:val="0"/>
        <w:autoSpaceDN w:val="0"/>
        <w:adjustRightInd w:val="0"/>
        <w:ind w:left="567" w:hanging="567"/>
        <w:rPr>
          <w:bCs/>
        </w:rPr>
      </w:pPr>
      <w:r>
        <w:t>(b)</w:t>
      </w:r>
      <w:r>
        <w:tab/>
      </w:r>
      <w:r w:rsidRPr="00903D06">
        <w:t>A cannon fires a cannon ball horizontally at speed of 50.0 m s</w:t>
      </w:r>
      <w:r w:rsidR="002D07FB">
        <w:rPr>
          <w:vertAlign w:val="superscript"/>
        </w:rPr>
        <w:t>–</w:t>
      </w:r>
      <w:r w:rsidRPr="002D07FB">
        <w:rPr>
          <w:vertAlign w:val="superscript"/>
        </w:rPr>
        <w:t>1</w:t>
      </w:r>
      <w:r w:rsidRPr="00903D06">
        <w:t xml:space="preserve"> from the top of a bridge that is</w:t>
      </w:r>
      <w:r w:rsidR="002D07FB">
        <w:t xml:space="preserve"> </w:t>
      </w:r>
      <w:r w:rsidRPr="00903D06">
        <w:t xml:space="preserve">100 m above the surface of a lake below. Ignoring air resistance, calculate the </w:t>
      </w:r>
      <w:r w:rsidRPr="002D07FB">
        <w:rPr>
          <w:b/>
          <w:i/>
        </w:rPr>
        <w:t>velocity</w:t>
      </w:r>
      <w:r w:rsidRPr="00903D06">
        <w:t xml:space="preserve"> of the</w:t>
      </w:r>
      <w:r w:rsidR="002D07FB">
        <w:t xml:space="preserve"> </w:t>
      </w:r>
      <w:r w:rsidRPr="00903D06">
        <w:t>cannon ball just before it hits the water.</w:t>
      </w:r>
      <w:r w:rsidR="002D07FB" w:rsidRPr="002D07FB">
        <w:tab/>
      </w:r>
      <w:r w:rsidR="002D07FB">
        <w:tab/>
      </w:r>
      <w:r w:rsidR="002D07FB">
        <w:tab/>
      </w:r>
      <w:r w:rsidR="002D07FB">
        <w:tab/>
      </w:r>
      <w:r w:rsidR="002D07FB">
        <w:tab/>
      </w:r>
      <w:r w:rsidR="002D07FB">
        <w:tab/>
      </w:r>
      <w:r w:rsidR="002D07FB">
        <w:tab/>
      </w:r>
      <w:r w:rsidR="00620F5C">
        <w:tab/>
      </w:r>
      <w:r w:rsidR="002D07FB" w:rsidRPr="002D07FB">
        <w:rPr>
          <w:bCs/>
        </w:rPr>
        <w:t>(5 marks)</w:t>
      </w:r>
    </w:p>
    <w:p w14:paraId="4E2082AC" w14:textId="77777777" w:rsidR="002D07FB" w:rsidRDefault="002D07FB" w:rsidP="002D07FB">
      <w:pPr>
        <w:autoSpaceDE w:val="0"/>
        <w:autoSpaceDN w:val="0"/>
        <w:adjustRightInd w:val="0"/>
        <w:ind w:left="567" w:hanging="567"/>
        <w:rPr>
          <w:bCs/>
        </w:rPr>
      </w:pPr>
    </w:p>
    <w:p w14:paraId="5041D9A6" w14:textId="77777777" w:rsidR="002D07FB" w:rsidRDefault="002D07FB" w:rsidP="002D07FB">
      <w:pPr>
        <w:autoSpaceDE w:val="0"/>
        <w:autoSpaceDN w:val="0"/>
        <w:adjustRightInd w:val="0"/>
        <w:ind w:left="567" w:hanging="567"/>
        <w:rPr>
          <w:bCs/>
        </w:rPr>
      </w:pPr>
    </w:p>
    <w:p w14:paraId="094794FE" w14:textId="77777777" w:rsidR="002D07FB" w:rsidRDefault="002D07FB" w:rsidP="002D07FB">
      <w:pPr>
        <w:autoSpaceDE w:val="0"/>
        <w:autoSpaceDN w:val="0"/>
        <w:adjustRightInd w:val="0"/>
        <w:ind w:left="567" w:hanging="567"/>
        <w:rPr>
          <w:bCs/>
        </w:rPr>
      </w:pPr>
    </w:p>
    <w:p w14:paraId="1A2B8607" w14:textId="77777777" w:rsidR="002D07FB" w:rsidRDefault="002D07FB" w:rsidP="002D07FB">
      <w:pPr>
        <w:autoSpaceDE w:val="0"/>
        <w:autoSpaceDN w:val="0"/>
        <w:adjustRightInd w:val="0"/>
        <w:ind w:left="567" w:hanging="567"/>
        <w:rPr>
          <w:bCs/>
        </w:rPr>
      </w:pPr>
    </w:p>
    <w:p w14:paraId="12C18566" w14:textId="77777777" w:rsidR="002D07FB" w:rsidRDefault="002D07FB" w:rsidP="002D07FB">
      <w:pPr>
        <w:autoSpaceDE w:val="0"/>
        <w:autoSpaceDN w:val="0"/>
        <w:adjustRightInd w:val="0"/>
        <w:ind w:left="567" w:hanging="567"/>
        <w:rPr>
          <w:bCs/>
        </w:rPr>
      </w:pPr>
    </w:p>
    <w:p w14:paraId="25275F24" w14:textId="77777777" w:rsidR="002D07FB" w:rsidRDefault="002D07FB" w:rsidP="002D07FB">
      <w:pPr>
        <w:autoSpaceDE w:val="0"/>
        <w:autoSpaceDN w:val="0"/>
        <w:adjustRightInd w:val="0"/>
        <w:ind w:left="567" w:hanging="567"/>
        <w:rPr>
          <w:bCs/>
        </w:rPr>
      </w:pPr>
    </w:p>
    <w:p w14:paraId="7279ADAF" w14:textId="77777777" w:rsidR="002D07FB" w:rsidRDefault="002D07FB" w:rsidP="002D07FB">
      <w:pPr>
        <w:autoSpaceDE w:val="0"/>
        <w:autoSpaceDN w:val="0"/>
        <w:adjustRightInd w:val="0"/>
        <w:ind w:left="567" w:hanging="567"/>
        <w:rPr>
          <w:bCs/>
        </w:rPr>
      </w:pPr>
    </w:p>
    <w:p w14:paraId="410908F6" w14:textId="77777777" w:rsidR="002D07FB" w:rsidRDefault="002D07FB" w:rsidP="002D07FB">
      <w:pPr>
        <w:autoSpaceDE w:val="0"/>
        <w:autoSpaceDN w:val="0"/>
        <w:adjustRightInd w:val="0"/>
        <w:ind w:left="567" w:hanging="567"/>
        <w:rPr>
          <w:bCs/>
        </w:rPr>
      </w:pPr>
    </w:p>
    <w:p w14:paraId="12A99EE9" w14:textId="77777777" w:rsidR="002D07FB" w:rsidRDefault="002D07FB" w:rsidP="002D07FB">
      <w:pPr>
        <w:autoSpaceDE w:val="0"/>
        <w:autoSpaceDN w:val="0"/>
        <w:adjustRightInd w:val="0"/>
        <w:ind w:left="567" w:hanging="567"/>
        <w:rPr>
          <w:bCs/>
        </w:rPr>
      </w:pPr>
    </w:p>
    <w:p w14:paraId="10420672" w14:textId="77777777" w:rsidR="002D07FB" w:rsidRDefault="002D07FB" w:rsidP="002D07FB">
      <w:pPr>
        <w:autoSpaceDE w:val="0"/>
        <w:autoSpaceDN w:val="0"/>
        <w:adjustRightInd w:val="0"/>
        <w:ind w:left="567" w:hanging="567"/>
        <w:rPr>
          <w:bCs/>
        </w:rPr>
      </w:pPr>
    </w:p>
    <w:p w14:paraId="4FFE06EC" w14:textId="77777777" w:rsidR="002D07FB" w:rsidRDefault="002D07FB" w:rsidP="002D07FB">
      <w:pPr>
        <w:autoSpaceDE w:val="0"/>
        <w:autoSpaceDN w:val="0"/>
        <w:adjustRightInd w:val="0"/>
        <w:ind w:left="567" w:hanging="567"/>
        <w:rPr>
          <w:bCs/>
        </w:rPr>
      </w:pPr>
    </w:p>
    <w:p w14:paraId="5F5C7ED3" w14:textId="77777777" w:rsidR="002D07FB" w:rsidRDefault="002D07FB" w:rsidP="002D07FB">
      <w:pPr>
        <w:autoSpaceDE w:val="0"/>
        <w:autoSpaceDN w:val="0"/>
        <w:adjustRightInd w:val="0"/>
        <w:ind w:left="567" w:hanging="567"/>
        <w:rPr>
          <w:bCs/>
        </w:rPr>
      </w:pPr>
    </w:p>
    <w:p w14:paraId="7A7A3E7D" w14:textId="77777777" w:rsidR="002D07FB" w:rsidRDefault="002D07FB" w:rsidP="002D07FB">
      <w:pPr>
        <w:autoSpaceDE w:val="0"/>
        <w:autoSpaceDN w:val="0"/>
        <w:adjustRightInd w:val="0"/>
        <w:ind w:left="567" w:hanging="567"/>
        <w:rPr>
          <w:bCs/>
        </w:rPr>
      </w:pPr>
    </w:p>
    <w:p w14:paraId="3EBC3972" w14:textId="77777777" w:rsidR="002D07FB" w:rsidRDefault="002D07FB" w:rsidP="002D07FB">
      <w:pPr>
        <w:autoSpaceDE w:val="0"/>
        <w:autoSpaceDN w:val="0"/>
        <w:adjustRightInd w:val="0"/>
        <w:ind w:left="567" w:hanging="567"/>
        <w:rPr>
          <w:bCs/>
        </w:rPr>
      </w:pPr>
    </w:p>
    <w:p w14:paraId="55F4A3F4" w14:textId="77777777" w:rsidR="002D07FB" w:rsidRDefault="002D07FB" w:rsidP="002D07FB">
      <w:pPr>
        <w:autoSpaceDE w:val="0"/>
        <w:autoSpaceDN w:val="0"/>
        <w:adjustRightInd w:val="0"/>
        <w:ind w:left="567" w:hanging="567"/>
        <w:rPr>
          <w:bCs/>
        </w:rPr>
      </w:pPr>
    </w:p>
    <w:p w14:paraId="2542A3CE" w14:textId="77777777" w:rsidR="002D07FB" w:rsidRDefault="002D07FB" w:rsidP="002D07FB">
      <w:pPr>
        <w:autoSpaceDE w:val="0"/>
        <w:autoSpaceDN w:val="0"/>
        <w:adjustRightInd w:val="0"/>
        <w:ind w:left="567" w:hanging="567"/>
        <w:rPr>
          <w:bCs/>
        </w:rPr>
      </w:pPr>
    </w:p>
    <w:p w14:paraId="0892D95A" w14:textId="77777777" w:rsidR="002D07FB" w:rsidRDefault="002D07FB" w:rsidP="002D07FB">
      <w:pPr>
        <w:autoSpaceDE w:val="0"/>
        <w:autoSpaceDN w:val="0"/>
        <w:adjustRightInd w:val="0"/>
        <w:ind w:left="567" w:hanging="567"/>
        <w:rPr>
          <w:bCs/>
        </w:rPr>
      </w:pPr>
    </w:p>
    <w:p w14:paraId="04A8F810" w14:textId="77777777" w:rsidR="002D07FB" w:rsidRDefault="002D07FB" w:rsidP="002D07FB">
      <w:pPr>
        <w:autoSpaceDE w:val="0"/>
        <w:autoSpaceDN w:val="0"/>
        <w:adjustRightInd w:val="0"/>
        <w:ind w:left="567" w:hanging="567"/>
        <w:rPr>
          <w:bCs/>
        </w:rPr>
      </w:pPr>
    </w:p>
    <w:p w14:paraId="61413149" w14:textId="77777777" w:rsidR="002D07FB" w:rsidRDefault="002D07FB" w:rsidP="002D07FB">
      <w:pPr>
        <w:autoSpaceDE w:val="0"/>
        <w:autoSpaceDN w:val="0"/>
        <w:adjustRightInd w:val="0"/>
        <w:ind w:left="567" w:hanging="567"/>
        <w:rPr>
          <w:bCs/>
        </w:rPr>
      </w:pPr>
    </w:p>
    <w:p w14:paraId="1D0CB58F" w14:textId="77777777" w:rsidR="002D07FB" w:rsidRDefault="002D07FB" w:rsidP="002D07FB">
      <w:pPr>
        <w:autoSpaceDE w:val="0"/>
        <w:autoSpaceDN w:val="0"/>
        <w:adjustRightInd w:val="0"/>
        <w:ind w:left="567" w:hanging="567"/>
        <w:rPr>
          <w:bCs/>
        </w:rPr>
      </w:pPr>
    </w:p>
    <w:p w14:paraId="0B9DE1FB" w14:textId="77777777" w:rsidR="002D07FB" w:rsidRDefault="002D07FB" w:rsidP="002D07FB">
      <w:pPr>
        <w:autoSpaceDE w:val="0"/>
        <w:autoSpaceDN w:val="0"/>
        <w:adjustRightInd w:val="0"/>
        <w:ind w:left="567" w:hanging="567"/>
        <w:rPr>
          <w:bCs/>
        </w:rPr>
      </w:pPr>
    </w:p>
    <w:p w14:paraId="42F3020C" w14:textId="77777777" w:rsidR="002D07FB" w:rsidRDefault="002D07FB" w:rsidP="002D07FB">
      <w:pPr>
        <w:autoSpaceDE w:val="0"/>
        <w:autoSpaceDN w:val="0"/>
        <w:adjustRightInd w:val="0"/>
        <w:ind w:left="567" w:hanging="567"/>
        <w:rPr>
          <w:bCs/>
        </w:rPr>
      </w:pPr>
    </w:p>
    <w:p w14:paraId="7FA2521C" w14:textId="77777777" w:rsidR="002D07FB" w:rsidRDefault="002D07FB" w:rsidP="002D07FB">
      <w:pPr>
        <w:autoSpaceDE w:val="0"/>
        <w:autoSpaceDN w:val="0"/>
        <w:adjustRightInd w:val="0"/>
        <w:ind w:left="567" w:hanging="567"/>
        <w:rPr>
          <w:bCs/>
        </w:rPr>
      </w:pPr>
    </w:p>
    <w:p w14:paraId="1134EE84" w14:textId="77777777" w:rsidR="002D07FB" w:rsidRDefault="002D07FB" w:rsidP="002D07FB">
      <w:pPr>
        <w:autoSpaceDE w:val="0"/>
        <w:autoSpaceDN w:val="0"/>
        <w:adjustRightInd w:val="0"/>
        <w:ind w:left="567" w:hanging="567"/>
        <w:rPr>
          <w:bCs/>
        </w:rPr>
      </w:pPr>
    </w:p>
    <w:p w14:paraId="36AEF89F" w14:textId="77777777" w:rsidR="00620F5C" w:rsidRDefault="00620F5C" w:rsidP="00620F5C">
      <w:pPr>
        <w:spacing w:after="120"/>
        <w:rPr>
          <w:b/>
        </w:rPr>
      </w:pPr>
      <w:r>
        <w:rPr>
          <w:b/>
        </w:rPr>
        <w:t>Question 2</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020F20">
        <w:rPr>
          <w:b/>
        </w:rPr>
        <w:t>5</w:t>
      </w:r>
      <w:r>
        <w:rPr>
          <w:b/>
        </w:rPr>
        <w:t xml:space="preserve"> marks)</w:t>
      </w:r>
    </w:p>
    <w:p w14:paraId="7184CE37" w14:textId="77777777" w:rsidR="00337F8A" w:rsidRPr="00620F5C" w:rsidRDefault="00337F8A" w:rsidP="00337F8A">
      <w:pPr>
        <w:spacing w:after="120"/>
        <w:ind w:left="567"/>
        <w:rPr>
          <w:vanish/>
          <w:color w:val="FF0000"/>
        </w:rPr>
      </w:pPr>
      <w:r w:rsidRPr="00620F5C">
        <w:rPr>
          <w:vanish/>
          <w:color w:val="FF0000"/>
        </w:rPr>
        <w:t>Ian Wilson</w:t>
      </w:r>
    </w:p>
    <w:p w14:paraId="0EE807BF" w14:textId="77777777" w:rsidR="00020F20" w:rsidRDefault="00020F20" w:rsidP="00337F8A">
      <w:pPr>
        <w:autoSpaceDE w:val="0"/>
        <w:autoSpaceDN w:val="0"/>
        <w:adjustRightInd w:val="0"/>
        <w:ind w:left="720" w:hanging="720"/>
        <w:rPr>
          <w:color w:val="000000" w:themeColor="text1"/>
        </w:rPr>
      </w:pPr>
      <w:r>
        <w:rPr>
          <w:color w:val="000000" w:themeColor="text1"/>
        </w:rPr>
        <w:t>(</w:t>
      </w:r>
      <w:r w:rsidRPr="00020F20">
        <w:rPr>
          <w:color w:val="000000" w:themeColor="text1"/>
        </w:rPr>
        <w:t xml:space="preserve">a) </w:t>
      </w:r>
      <w:r w:rsidRPr="00020F20">
        <w:rPr>
          <w:color w:val="000000" w:themeColor="text1"/>
        </w:rPr>
        <w:tab/>
        <w:t xml:space="preserve">A 1400 kg car rounds a flat circular corner of </w:t>
      </w:r>
      <w:r>
        <w:rPr>
          <w:color w:val="000000" w:themeColor="text1"/>
        </w:rPr>
        <w:t>diameter</w:t>
      </w:r>
      <w:r w:rsidRPr="00020F20">
        <w:rPr>
          <w:color w:val="000000" w:themeColor="text1"/>
        </w:rPr>
        <w:t xml:space="preserve"> </w:t>
      </w:r>
      <w:r>
        <w:rPr>
          <w:color w:val="000000" w:themeColor="text1"/>
        </w:rPr>
        <w:t>1</w:t>
      </w:r>
      <w:r w:rsidRPr="00020F20">
        <w:rPr>
          <w:color w:val="000000" w:themeColor="text1"/>
        </w:rPr>
        <w:t>95 m. If the friction between the tires and the road is 7546 N, what is the maximum speed that the car can travel?</w:t>
      </w:r>
      <w:r w:rsidRPr="00020F20">
        <w:rPr>
          <w:color w:val="000000" w:themeColor="text1"/>
        </w:rPr>
        <w:tab/>
      </w:r>
    </w:p>
    <w:p w14:paraId="767DF649" w14:textId="77777777" w:rsidR="00020F20" w:rsidRPr="00020F20" w:rsidRDefault="00020F20" w:rsidP="00020F20">
      <w:pPr>
        <w:autoSpaceDE w:val="0"/>
        <w:autoSpaceDN w:val="0"/>
        <w:adjustRightInd w:val="0"/>
        <w:ind w:left="720" w:hanging="720"/>
        <w:rPr>
          <w:color w:val="000000" w:themeColor="text1"/>
        </w:rPr>
      </w:pPr>
      <w:r>
        <w:tab/>
      </w:r>
      <w:r>
        <w:tab/>
      </w:r>
      <w:r>
        <w:tab/>
      </w:r>
      <w:r>
        <w:tab/>
      </w:r>
      <w:r>
        <w:tab/>
      </w:r>
      <w:r>
        <w:tab/>
      </w:r>
      <w:r>
        <w:tab/>
      </w:r>
      <w:r>
        <w:tab/>
      </w:r>
      <w:r>
        <w:tab/>
      </w:r>
      <w:r>
        <w:tab/>
      </w:r>
      <w:r>
        <w:tab/>
      </w:r>
      <w:r>
        <w:tab/>
      </w:r>
      <w:r>
        <w:tab/>
      </w:r>
      <w:r>
        <w:tab/>
      </w:r>
      <w:r>
        <w:tab/>
      </w:r>
      <w:r w:rsidRPr="002D07FB">
        <w:rPr>
          <w:bCs/>
        </w:rPr>
        <w:t>(</w:t>
      </w:r>
      <w:r>
        <w:rPr>
          <w:bCs/>
        </w:rPr>
        <w:t>3</w:t>
      </w:r>
      <w:r w:rsidRPr="002D07FB">
        <w:rPr>
          <w:bCs/>
        </w:rPr>
        <w:t xml:space="preserve"> marks)</w:t>
      </w:r>
      <w:r w:rsidRPr="00020F20">
        <w:rPr>
          <w:color w:val="000000" w:themeColor="text1"/>
        </w:rPr>
        <w:tab/>
      </w:r>
    </w:p>
    <w:p w14:paraId="595E4ECC" w14:textId="77777777" w:rsidR="00020F20" w:rsidRPr="00020F20" w:rsidRDefault="00020F20" w:rsidP="00020F20">
      <w:pPr>
        <w:autoSpaceDE w:val="0"/>
        <w:autoSpaceDN w:val="0"/>
        <w:adjustRightInd w:val="0"/>
        <w:rPr>
          <w:color w:val="000000" w:themeColor="text1"/>
        </w:rPr>
      </w:pPr>
    </w:p>
    <w:p w14:paraId="1201C0C1" w14:textId="77777777" w:rsidR="00020F20" w:rsidRPr="00020F20" w:rsidRDefault="00020F20" w:rsidP="00020F20">
      <w:pPr>
        <w:autoSpaceDE w:val="0"/>
        <w:autoSpaceDN w:val="0"/>
        <w:adjustRightInd w:val="0"/>
        <w:rPr>
          <w:color w:val="000000" w:themeColor="text1"/>
        </w:rPr>
      </w:pPr>
    </w:p>
    <w:p w14:paraId="684C5B04" w14:textId="77777777" w:rsidR="00020F20" w:rsidRPr="00020F20" w:rsidRDefault="00020F20" w:rsidP="00020F20">
      <w:pPr>
        <w:autoSpaceDE w:val="0"/>
        <w:autoSpaceDN w:val="0"/>
        <w:adjustRightInd w:val="0"/>
        <w:rPr>
          <w:color w:val="000000" w:themeColor="text1"/>
        </w:rPr>
      </w:pPr>
    </w:p>
    <w:p w14:paraId="544C9D6A" w14:textId="77777777" w:rsidR="00020F20" w:rsidRPr="00020F20" w:rsidRDefault="00020F20" w:rsidP="00020F20">
      <w:pPr>
        <w:autoSpaceDE w:val="0"/>
        <w:autoSpaceDN w:val="0"/>
        <w:adjustRightInd w:val="0"/>
        <w:rPr>
          <w:color w:val="000000" w:themeColor="text1"/>
        </w:rPr>
      </w:pPr>
    </w:p>
    <w:p w14:paraId="1A3FDA1B" w14:textId="77777777" w:rsidR="00020F20" w:rsidRPr="00020F20" w:rsidRDefault="00020F20" w:rsidP="00020F20">
      <w:pPr>
        <w:autoSpaceDE w:val="0"/>
        <w:autoSpaceDN w:val="0"/>
        <w:adjustRightInd w:val="0"/>
        <w:rPr>
          <w:color w:val="000000" w:themeColor="text1"/>
        </w:rPr>
      </w:pPr>
    </w:p>
    <w:p w14:paraId="1E9EF52F" w14:textId="77777777" w:rsidR="00020F20" w:rsidRDefault="00020F20" w:rsidP="00020F20">
      <w:pPr>
        <w:autoSpaceDE w:val="0"/>
        <w:autoSpaceDN w:val="0"/>
        <w:adjustRightInd w:val="0"/>
        <w:rPr>
          <w:color w:val="000000" w:themeColor="text1"/>
        </w:rPr>
      </w:pPr>
    </w:p>
    <w:p w14:paraId="5330C877" w14:textId="77777777" w:rsidR="00F76AF6" w:rsidRPr="00020F20" w:rsidRDefault="00F76AF6" w:rsidP="00020F20">
      <w:pPr>
        <w:autoSpaceDE w:val="0"/>
        <w:autoSpaceDN w:val="0"/>
        <w:adjustRightInd w:val="0"/>
        <w:rPr>
          <w:color w:val="000000" w:themeColor="text1"/>
        </w:rPr>
      </w:pPr>
    </w:p>
    <w:p w14:paraId="11876682" w14:textId="77777777" w:rsidR="00020F20" w:rsidRPr="00020F20" w:rsidRDefault="00020F20" w:rsidP="00020F20">
      <w:pPr>
        <w:autoSpaceDE w:val="0"/>
        <w:autoSpaceDN w:val="0"/>
        <w:adjustRightInd w:val="0"/>
        <w:rPr>
          <w:color w:val="000000" w:themeColor="text1"/>
        </w:rPr>
      </w:pPr>
    </w:p>
    <w:p w14:paraId="12744493" w14:textId="77777777" w:rsidR="00020F20" w:rsidRPr="00020F20" w:rsidRDefault="00020F20" w:rsidP="00020F20">
      <w:pPr>
        <w:autoSpaceDE w:val="0"/>
        <w:autoSpaceDN w:val="0"/>
        <w:adjustRightInd w:val="0"/>
        <w:rPr>
          <w:color w:val="000000" w:themeColor="text1"/>
        </w:rPr>
      </w:pPr>
    </w:p>
    <w:p w14:paraId="1177697D" w14:textId="77777777" w:rsidR="00020F20" w:rsidRPr="00020F20" w:rsidRDefault="00020F20" w:rsidP="00020F20">
      <w:pPr>
        <w:autoSpaceDE w:val="0"/>
        <w:autoSpaceDN w:val="0"/>
        <w:adjustRightInd w:val="0"/>
        <w:rPr>
          <w:color w:val="000000" w:themeColor="text1"/>
        </w:rPr>
      </w:pPr>
    </w:p>
    <w:p w14:paraId="2D1688B9" w14:textId="77777777" w:rsidR="00020F20" w:rsidRPr="00020F20" w:rsidRDefault="00020F20" w:rsidP="00020F20">
      <w:pPr>
        <w:autoSpaceDE w:val="0"/>
        <w:autoSpaceDN w:val="0"/>
        <w:adjustRightInd w:val="0"/>
        <w:rPr>
          <w:color w:val="000000" w:themeColor="text1"/>
        </w:rPr>
      </w:pPr>
    </w:p>
    <w:tbl>
      <w:tblPr>
        <w:tblStyle w:val="TableGrid"/>
        <w:tblW w:w="0" w:type="auto"/>
        <w:tblLook w:val="04A0" w:firstRow="1" w:lastRow="0" w:firstColumn="1" w:lastColumn="0" w:noHBand="0" w:noVBand="1"/>
      </w:tblPr>
      <w:tblGrid>
        <w:gridCol w:w="5797"/>
        <w:gridCol w:w="4199"/>
      </w:tblGrid>
      <w:tr w:rsidR="00020F20" w14:paraId="12607095" w14:textId="77777777" w:rsidTr="00452A07">
        <w:tc>
          <w:tcPr>
            <w:tcW w:w="5920" w:type="dxa"/>
            <w:tcBorders>
              <w:top w:val="nil"/>
              <w:left w:val="nil"/>
              <w:bottom w:val="nil"/>
            </w:tcBorders>
            <w:vAlign w:val="center"/>
          </w:tcPr>
          <w:p w14:paraId="5487F068" w14:textId="77777777" w:rsidR="00020F20" w:rsidRDefault="00020F20" w:rsidP="00452A07">
            <w:pPr>
              <w:autoSpaceDE w:val="0"/>
              <w:autoSpaceDN w:val="0"/>
              <w:adjustRightInd w:val="0"/>
              <w:ind w:left="567" w:hanging="567"/>
              <w:rPr>
                <w:color w:val="000000" w:themeColor="text1"/>
              </w:rPr>
            </w:pPr>
            <w:r>
              <w:rPr>
                <w:color w:val="000000" w:themeColor="text1"/>
              </w:rPr>
              <w:t>(b)</w:t>
            </w:r>
            <w:r>
              <w:rPr>
                <w:color w:val="000000" w:themeColor="text1"/>
              </w:rPr>
              <w:tab/>
            </w:r>
            <w:r w:rsidRPr="00020F20">
              <w:rPr>
                <w:color w:val="000000" w:themeColor="text1"/>
              </w:rPr>
              <w:t>This is a top view of the car in the previous question which is traveling in</w:t>
            </w:r>
            <w:r>
              <w:rPr>
                <w:color w:val="000000" w:themeColor="text1"/>
              </w:rPr>
              <w:t xml:space="preserve"> </w:t>
            </w:r>
            <w:r w:rsidRPr="00020F20">
              <w:rPr>
                <w:color w:val="000000" w:themeColor="text1"/>
              </w:rPr>
              <w:t xml:space="preserve">a </w:t>
            </w:r>
            <w:r w:rsidRPr="00020F20">
              <w:rPr>
                <w:b/>
                <w:color w:val="000000" w:themeColor="text1"/>
              </w:rPr>
              <w:t>counter clockwise</w:t>
            </w:r>
            <w:r w:rsidRPr="00020F20">
              <w:rPr>
                <w:color w:val="000000" w:themeColor="text1"/>
              </w:rPr>
              <w:t xml:space="preserve"> </w:t>
            </w:r>
            <w:r>
              <w:rPr>
                <w:color w:val="000000" w:themeColor="text1"/>
              </w:rPr>
              <w:t>(anti-clockwise )</w:t>
            </w:r>
            <w:r w:rsidRPr="00020F20">
              <w:rPr>
                <w:color w:val="000000" w:themeColor="text1"/>
              </w:rPr>
              <w:t xml:space="preserve">circle. </w:t>
            </w:r>
          </w:p>
          <w:p w14:paraId="7E1E9F64" w14:textId="77777777" w:rsidR="00020F20" w:rsidRDefault="00020F20" w:rsidP="00F76AF6">
            <w:pPr>
              <w:autoSpaceDE w:val="0"/>
              <w:autoSpaceDN w:val="0"/>
              <w:adjustRightInd w:val="0"/>
              <w:ind w:left="1134" w:hanging="567"/>
              <w:rPr>
                <w:color w:val="000000" w:themeColor="text1"/>
              </w:rPr>
            </w:pPr>
          </w:p>
          <w:p w14:paraId="77D5C8D2" w14:textId="77777777" w:rsidR="00020F20" w:rsidRDefault="00020F20" w:rsidP="00F76AF6">
            <w:pPr>
              <w:autoSpaceDE w:val="0"/>
              <w:autoSpaceDN w:val="0"/>
              <w:adjustRightInd w:val="0"/>
              <w:ind w:left="567"/>
              <w:rPr>
                <w:color w:val="000000" w:themeColor="text1"/>
              </w:rPr>
            </w:pPr>
            <w:r w:rsidRPr="00020F20">
              <w:rPr>
                <w:color w:val="000000" w:themeColor="text1"/>
              </w:rPr>
              <w:t xml:space="preserve">Draw and label clearly the direction of </w:t>
            </w:r>
            <w:r w:rsidR="00337F8A">
              <w:rPr>
                <w:color w:val="000000" w:themeColor="text1"/>
              </w:rPr>
              <w:t xml:space="preserve">the </w:t>
            </w:r>
            <w:r w:rsidRPr="00020F20">
              <w:rPr>
                <w:color w:val="000000" w:themeColor="text1"/>
              </w:rPr>
              <w:t>velocity and acceleration of the car at this point</w:t>
            </w:r>
            <w:r w:rsidR="00F76AF6">
              <w:rPr>
                <w:color w:val="000000" w:themeColor="text1"/>
              </w:rPr>
              <w:t>.</w:t>
            </w:r>
          </w:p>
          <w:p w14:paraId="5F86061D" w14:textId="77777777" w:rsidR="00F76AF6" w:rsidRPr="00020F20" w:rsidRDefault="00F76AF6" w:rsidP="00F76AF6">
            <w:pPr>
              <w:autoSpaceDE w:val="0"/>
              <w:autoSpaceDN w:val="0"/>
              <w:adjustRightInd w:val="0"/>
              <w:ind w:left="567"/>
              <w:rPr>
                <w:color w:val="000000" w:themeColor="text1"/>
              </w:rPr>
            </w:pPr>
            <w:r>
              <w:tab/>
            </w:r>
            <w:r>
              <w:tab/>
            </w:r>
            <w:r>
              <w:tab/>
            </w:r>
            <w:r>
              <w:tab/>
            </w:r>
            <w:r>
              <w:tab/>
            </w:r>
            <w:r>
              <w:tab/>
            </w:r>
            <w:r w:rsidRPr="002D07FB">
              <w:rPr>
                <w:bCs/>
              </w:rPr>
              <w:t>(</w:t>
            </w:r>
            <w:r>
              <w:rPr>
                <w:bCs/>
              </w:rPr>
              <w:t>2</w:t>
            </w:r>
            <w:r w:rsidRPr="002D07FB">
              <w:rPr>
                <w:bCs/>
              </w:rPr>
              <w:t xml:space="preserve"> marks)</w:t>
            </w:r>
          </w:p>
          <w:p w14:paraId="33A5810B" w14:textId="77777777" w:rsidR="00020F20" w:rsidRDefault="00020F20" w:rsidP="00F76AF6">
            <w:pPr>
              <w:autoSpaceDE w:val="0"/>
              <w:autoSpaceDN w:val="0"/>
              <w:adjustRightInd w:val="0"/>
              <w:rPr>
                <w:color w:val="000000" w:themeColor="text1"/>
              </w:rPr>
            </w:pPr>
          </w:p>
        </w:tc>
        <w:tc>
          <w:tcPr>
            <w:tcW w:w="4219" w:type="dxa"/>
            <w:vAlign w:val="center"/>
          </w:tcPr>
          <w:p w14:paraId="6F545C28" w14:textId="77777777" w:rsidR="00020F20" w:rsidRDefault="00020F20" w:rsidP="00020F20">
            <w:pPr>
              <w:autoSpaceDE w:val="0"/>
              <w:autoSpaceDN w:val="0"/>
              <w:adjustRightInd w:val="0"/>
              <w:jc w:val="center"/>
              <w:rPr>
                <w:color w:val="000000" w:themeColor="text1"/>
              </w:rPr>
            </w:pPr>
            <w:r w:rsidRPr="00020F20">
              <w:rPr>
                <w:noProof/>
                <w:color w:val="000000" w:themeColor="text1"/>
                <w:lang w:val="en-US"/>
              </w:rPr>
              <w:drawing>
                <wp:inline distT="0" distB="0" distL="0" distR="0" wp14:anchorId="641BE3FC" wp14:editId="1D0636C8">
                  <wp:extent cx="1711686" cy="1543351"/>
                  <wp:effectExtent l="209550" t="304800" r="212725" b="30480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09254">
                            <a:off x="0" y="0"/>
                            <a:ext cx="1712968" cy="1544507"/>
                          </a:xfrm>
                          <a:prstGeom prst="rect">
                            <a:avLst/>
                          </a:prstGeom>
                          <a:noFill/>
                          <a:ln>
                            <a:noFill/>
                          </a:ln>
                        </pic:spPr>
                      </pic:pic>
                    </a:graphicData>
                  </a:graphic>
                </wp:inline>
              </w:drawing>
            </w:r>
          </w:p>
        </w:tc>
      </w:tr>
    </w:tbl>
    <w:p w14:paraId="18CBB5F5" w14:textId="77777777" w:rsidR="006521E5" w:rsidRPr="006521E5" w:rsidRDefault="00C35584" w:rsidP="006521E5">
      <w:pPr>
        <w:spacing w:after="120"/>
        <w:rPr>
          <w:vanish/>
          <w:color w:val="FF0000"/>
        </w:rPr>
      </w:pPr>
      <w:hyperlink r:id="rId13" w:history="1">
        <w:r w:rsidR="006521E5" w:rsidRPr="006521E5">
          <w:rPr>
            <w:rStyle w:val="Hyperlink"/>
            <w:vanish/>
            <w:color w:val="FF0000"/>
          </w:rPr>
          <w:t>http://www.schoolphysics.co.uk/age16-19/Mechanics/Circular%20motion/text/Circular_Motion2/index.html</w:t>
        </w:r>
      </w:hyperlink>
    </w:p>
    <w:p w14:paraId="5A1049D3" w14:textId="77777777" w:rsidR="006521E5" w:rsidRDefault="006521E5" w:rsidP="006521E5">
      <w:pPr>
        <w:spacing w:after="120"/>
        <w:rPr>
          <w:b/>
        </w:rPr>
      </w:pPr>
      <w:r>
        <w:rPr>
          <w:b/>
        </w:rPr>
        <w:t>Question 3</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337F8A">
        <w:rPr>
          <w:b/>
        </w:rPr>
        <w:t>6</w:t>
      </w:r>
      <w:r>
        <w:rPr>
          <w:b/>
        </w:rPr>
        <w:t xml:space="preserve"> marks)</w:t>
      </w:r>
    </w:p>
    <w:p w14:paraId="3DED0AFB" w14:textId="77777777" w:rsidR="00337F8A" w:rsidRPr="006521E5" w:rsidRDefault="00337F8A" w:rsidP="00337F8A">
      <w:pPr>
        <w:autoSpaceDE w:val="0"/>
        <w:autoSpaceDN w:val="0"/>
        <w:adjustRightInd w:val="0"/>
      </w:pPr>
      <w:r>
        <w:rPr>
          <w:color w:val="000000"/>
          <w:shd w:val="clear" w:color="auto" w:fill="FFFFFF"/>
        </w:rPr>
        <w:t>For a p</w:t>
      </w:r>
      <w:r w:rsidRPr="006521E5">
        <w:rPr>
          <w:color w:val="000000"/>
          <w:shd w:val="clear" w:color="auto" w:fill="FFFFFF"/>
        </w:rPr>
        <w:t xml:space="preserve">assenger jet </w:t>
      </w:r>
      <w:r>
        <w:rPr>
          <w:color w:val="000000"/>
          <w:shd w:val="clear" w:color="auto" w:fill="FFFFFF"/>
        </w:rPr>
        <w:t>the</w:t>
      </w:r>
      <w:r w:rsidRPr="006521E5">
        <w:rPr>
          <w:color w:val="000000"/>
          <w:shd w:val="clear" w:color="auto" w:fill="FFFFFF"/>
        </w:rPr>
        <w:t xml:space="preserve"> maximum legal banking angle </w:t>
      </w:r>
      <w:r>
        <w:rPr>
          <w:color w:val="000000"/>
          <w:shd w:val="clear" w:color="auto" w:fill="FFFFFF"/>
        </w:rPr>
        <w:t>is</w:t>
      </w:r>
      <w:r w:rsidRPr="006521E5">
        <w:rPr>
          <w:color w:val="000000"/>
          <w:shd w:val="clear" w:color="auto" w:fill="FFFFFF"/>
        </w:rPr>
        <w:t xml:space="preserve"> 27.5</w:t>
      </w:r>
      <w:r w:rsidRPr="00337F8A">
        <w:rPr>
          <w:color w:val="000000"/>
          <w:shd w:val="clear" w:color="auto" w:fill="FFFFFF"/>
        </w:rPr>
        <w:t>°</w:t>
      </w:r>
      <w:r>
        <w:rPr>
          <w:color w:val="000000"/>
          <w:shd w:val="clear" w:color="auto" w:fill="FFFFFF"/>
        </w:rPr>
        <w:t>.</w:t>
      </w:r>
    </w:p>
    <w:p w14:paraId="49CB052B" w14:textId="77777777" w:rsidR="00020F20" w:rsidRDefault="00020F20" w:rsidP="00020F20">
      <w:pPr>
        <w:autoSpaceDE w:val="0"/>
        <w:autoSpaceDN w:val="0"/>
        <w:adjustRightInd w:val="0"/>
        <w:rPr>
          <w:color w:val="000000" w:themeColor="text1"/>
        </w:rPr>
      </w:pPr>
    </w:p>
    <w:p w14:paraId="0C920F20" w14:textId="77777777" w:rsidR="00337F8A" w:rsidRDefault="00337F8A" w:rsidP="00020F20">
      <w:pPr>
        <w:autoSpaceDE w:val="0"/>
        <w:autoSpaceDN w:val="0"/>
        <w:adjustRightInd w:val="0"/>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0"/>
        <w:gridCol w:w="5136"/>
      </w:tblGrid>
      <w:tr w:rsidR="00337F8A" w14:paraId="44A630B7" w14:textId="77777777" w:rsidTr="00C33E3C">
        <w:tc>
          <w:tcPr>
            <w:tcW w:w="5069" w:type="dxa"/>
            <w:tcBorders>
              <w:right w:val="single" w:sz="4" w:space="0" w:color="auto"/>
            </w:tcBorders>
            <w:vAlign w:val="center"/>
          </w:tcPr>
          <w:p w14:paraId="5A5B038F" w14:textId="77777777" w:rsidR="00337F8A" w:rsidRPr="00337F8A" w:rsidRDefault="00337F8A" w:rsidP="00337F8A">
            <w:pPr>
              <w:pStyle w:val="ListParagraph"/>
              <w:numPr>
                <w:ilvl w:val="0"/>
                <w:numId w:val="1"/>
              </w:numPr>
              <w:autoSpaceDE w:val="0"/>
              <w:autoSpaceDN w:val="0"/>
              <w:adjustRightInd w:val="0"/>
              <w:ind w:left="567" w:hanging="567"/>
              <w:rPr>
                <w:color w:val="000000" w:themeColor="text1"/>
              </w:rPr>
            </w:pPr>
            <w:r w:rsidRPr="00337F8A">
              <w:rPr>
                <w:color w:val="000000" w:themeColor="text1"/>
              </w:rPr>
              <w:t xml:space="preserve">Draw and label clearly the direction of the </w:t>
            </w:r>
            <w:r>
              <w:rPr>
                <w:color w:val="000000" w:themeColor="text1"/>
              </w:rPr>
              <w:t>forces acting on the figure of the</w:t>
            </w:r>
            <w:r w:rsidRPr="00337F8A">
              <w:rPr>
                <w:color w:val="000000"/>
                <w:shd w:val="clear" w:color="auto" w:fill="FFFFFF"/>
              </w:rPr>
              <w:t xml:space="preserve"> </w:t>
            </w:r>
            <w:r>
              <w:rPr>
                <w:color w:val="000000"/>
                <w:shd w:val="clear" w:color="auto" w:fill="FFFFFF"/>
              </w:rPr>
              <w:t>p</w:t>
            </w:r>
            <w:r w:rsidRPr="006521E5">
              <w:rPr>
                <w:color w:val="000000"/>
                <w:shd w:val="clear" w:color="auto" w:fill="FFFFFF"/>
              </w:rPr>
              <w:t>assenger jet</w:t>
            </w:r>
            <w:r w:rsidRPr="00337F8A">
              <w:rPr>
                <w:color w:val="000000" w:themeColor="text1"/>
              </w:rPr>
              <w:t>.</w:t>
            </w:r>
          </w:p>
          <w:p w14:paraId="70A462FB" w14:textId="77777777" w:rsidR="00337F8A" w:rsidRPr="00337F8A" w:rsidRDefault="00337F8A" w:rsidP="00337F8A">
            <w:pPr>
              <w:pStyle w:val="ListParagraph"/>
              <w:autoSpaceDE w:val="0"/>
              <w:autoSpaceDN w:val="0"/>
              <w:adjustRightInd w:val="0"/>
              <w:rPr>
                <w:color w:val="000000" w:themeColor="text1"/>
              </w:rPr>
            </w:pPr>
            <w:r>
              <w:tab/>
            </w:r>
            <w:r>
              <w:tab/>
            </w:r>
            <w:r>
              <w:tab/>
            </w:r>
            <w:r>
              <w:tab/>
            </w:r>
            <w:r>
              <w:tab/>
            </w:r>
            <w:r w:rsidRPr="00337F8A">
              <w:rPr>
                <w:bCs/>
              </w:rPr>
              <w:t>(2 marks)</w:t>
            </w:r>
          </w:p>
          <w:p w14:paraId="6D7635CF" w14:textId="77777777" w:rsidR="00337F8A" w:rsidRDefault="00337F8A" w:rsidP="00337F8A">
            <w:pPr>
              <w:autoSpaceDE w:val="0"/>
              <w:autoSpaceDN w:val="0"/>
              <w:adjustRightInd w:val="0"/>
              <w:rPr>
                <w:color w:val="000000" w:themeColor="text1"/>
              </w:rPr>
            </w:pPr>
          </w:p>
        </w:tc>
        <w:tc>
          <w:tcPr>
            <w:tcW w:w="5070" w:type="dxa"/>
            <w:tcBorders>
              <w:top w:val="single" w:sz="4" w:space="0" w:color="auto"/>
              <w:left w:val="single" w:sz="4" w:space="0" w:color="auto"/>
              <w:bottom w:val="single" w:sz="4" w:space="0" w:color="auto"/>
              <w:right w:val="single" w:sz="4" w:space="0" w:color="auto"/>
            </w:tcBorders>
          </w:tcPr>
          <w:p w14:paraId="6AFB4580" w14:textId="77777777" w:rsidR="00337F8A" w:rsidRDefault="00337F8A" w:rsidP="00337F8A">
            <w:pPr>
              <w:autoSpaceDE w:val="0"/>
              <w:autoSpaceDN w:val="0"/>
              <w:adjustRightInd w:val="0"/>
              <w:spacing w:before="480" w:after="480"/>
              <w:rPr>
                <w:color w:val="000000" w:themeColor="text1"/>
              </w:rPr>
            </w:pPr>
            <w:r>
              <w:rPr>
                <w:noProof/>
                <w:lang w:val="en-US"/>
              </w:rPr>
              <w:drawing>
                <wp:inline distT="0" distB="0" distL="0" distR="0" wp14:anchorId="12705047" wp14:editId="79C4816A">
                  <wp:extent cx="3114675" cy="1276350"/>
                  <wp:effectExtent l="0" t="0" r="9525" b="0"/>
                  <wp:docPr id="1" name="Picture 1" descr="http://www.schoolphysics.co.uk/age16-19/Mechanics/Circular%20motion/text/Circular_Motion2/image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choolphysics.co.uk/age16-19/Mechanics/Circular%20motion/text/Circular_Motion2/images/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675" cy="1276350"/>
                          </a:xfrm>
                          <a:prstGeom prst="rect">
                            <a:avLst/>
                          </a:prstGeom>
                          <a:noFill/>
                          <a:ln>
                            <a:noFill/>
                          </a:ln>
                        </pic:spPr>
                      </pic:pic>
                    </a:graphicData>
                  </a:graphic>
                </wp:inline>
              </w:drawing>
            </w:r>
          </w:p>
        </w:tc>
      </w:tr>
    </w:tbl>
    <w:p w14:paraId="36A7C801" w14:textId="77777777" w:rsidR="00337F8A" w:rsidRDefault="00337F8A" w:rsidP="00020F20">
      <w:pPr>
        <w:autoSpaceDE w:val="0"/>
        <w:autoSpaceDN w:val="0"/>
        <w:adjustRightInd w:val="0"/>
        <w:rPr>
          <w:color w:val="000000" w:themeColor="text1"/>
        </w:rPr>
      </w:pPr>
    </w:p>
    <w:p w14:paraId="5DB09AF0" w14:textId="77777777" w:rsidR="00C33E3C" w:rsidRDefault="00C33E3C" w:rsidP="00020F20">
      <w:pPr>
        <w:autoSpaceDE w:val="0"/>
        <w:autoSpaceDN w:val="0"/>
        <w:adjustRightInd w:val="0"/>
        <w:rPr>
          <w:color w:val="000000" w:themeColor="text1"/>
        </w:rPr>
      </w:pPr>
    </w:p>
    <w:p w14:paraId="5B34DB74" w14:textId="77777777" w:rsidR="00020F20" w:rsidRDefault="00337F8A" w:rsidP="00337F8A">
      <w:pPr>
        <w:pStyle w:val="ListParagraph"/>
        <w:numPr>
          <w:ilvl w:val="0"/>
          <w:numId w:val="1"/>
        </w:numPr>
        <w:autoSpaceDE w:val="0"/>
        <w:autoSpaceDN w:val="0"/>
        <w:adjustRightInd w:val="0"/>
        <w:ind w:left="567" w:hanging="567"/>
        <w:rPr>
          <w:color w:val="000000" w:themeColor="text1"/>
        </w:rPr>
      </w:pPr>
      <w:r>
        <w:rPr>
          <w:color w:val="000000" w:themeColor="text1"/>
        </w:rPr>
        <w:t xml:space="preserve">Calculate the minimum radius of a turn for a </w:t>
      </w:r>
      <w:r>
        <w:rPr>
          <w:color w:val="000000"/>
          <w:shd w:val="clear" w:color="auto" w:fill="FFFFFF"/>
        </w:rPr>
        <w:t>p</w:t>
      </w:r>
      <w:r w:rsidRPr="006521E5">
        <w:rPr>
          <w:color w:val="000000"/>
          <w:shd w:val="clear" w:color="auto" w:fill="FFFFFF"/>
        </w:rPr>
        <w:t>assenger jet</w:t>
      </w:r>
      <w:r>
        <w:rPr>
          <w:color w:val="000000" w:themeColor="text1"/>
        </w:rPr>
        <w:t xml:space="preserve"> travelling at a speed of 900 kmh</w:t>
      </w:r>
      <w:r w:rsidRPr="00337F8A">
        <w:rPr>
          <w:color w:val="000000" w:themeColor="text1"/>
          <w:vertAlign w:val="superscript"/>
        </w:rPr>
        <w:t>–1</w:t>
      </w:r>
      <w:r>
        <w:rPr>
          <w:color w:val="000000" w:themeColor="text1"/>
        </w:rPr>
        <w:t>.</w:t>
      </w:r>
    </w:p>
    <w:p w14:paraId="15D3CB0F" w14:textId="77777777" w:rsidR="00337F8A" w:rsidRPr="00337F8A" w:rsidRDefault="00337F8A" w:rsidP="00337F8A">
      <w:pPr>
        <w:pStyle w:val="ListParagraph"/>
        <w:autoSpaceDE w:val="0"/>
        <w:autoSpaceDN w:val="0"/>
        <w:adjustRightInd w:val="0"/>
        <w:ind w:left="567"/>
        <w:rPr>
          <w:color w:val="000000" w:themeColor="text1"/>
        </w:rPr>
      </w:pPr>
      <w:r>
        <w:rPr>
          <w:color w:val="000000" w:themeColor="text1"/>
        </w:rPr>
        <w:t>Include a vector diagram</w:t>
      </w:r>
      <w:r w:rsidR="00C33E3C">
        <w:rPr>
          <w:color w:val="000000" w:themeColor="text1"/>
        </w:rPr>
        <w:t>, to</w:t>
      </w:r>
      <w:r w:rsidR="00C33E3C">
        <w:t>gether with the relevant formulae from the data Sheet,</w:t>
      </w:r>
      <w:r>
        <w:rPr>
          <w:color w:val="000000" w:themeColor="text1"/>
        </w:rPr>
        <w:t xml:space="preserve"> in your answer.</w:t>
      </w:r>
      <w:r w:rsidRPr="00337F8A">
        <w:t xml:space="preserve"> </w:t>
      </w:r>
      <w:r>
        <w:tab/>
      </w:r>
      <w:r>
        <w:tab/>
      </w:r>
      <w:r>
        <w:tab/>
      </w:r>
      <w:r>
        <w:tab/>
      </w:r>
      <w:r>
        <w:tab/>
      </w:r>
      <w:r w:rsidR="00C33E3C">
        <w:tab/>
      </w:r>
      <w:r w:rsidR="00C33E3C">
        <w:tab/>
      </w:r>
      <w:r w:rsidR="00C33E3C">
        <w:tab/>
      </w:r>
      <w:r w:rsidR="00C33E3C">
        <w:tab/>
      </w:r>
      <w:r w:rsidR="00C33E3C">
        <w:tab/>
      </w:r>
      <w:r w:rsidR="00C33E3C">
        <w:tab/>
      </w:r>
      <w:r>
        <w:tab/>
      </w:r>
      <w:r>
        <w:tab/>
      </w:r>
      <w:r w:rsidRPr="00337F8A">
        <w:rPr>
          <w:bCs/>
        </w:rPr>
        <w:t>(</w:t>
      </w:r>
      <w:r>
        <w:rPr>
          <w:bCs/>
        </w:rPr>
        <w:t>4</w:t>
      </w:r>
      <w:r w:rsidRPr="00337F8A">
        <w:rPr>
          <w:bCs/>
        </w:rPr>
        <w:t xml:space="preserve"> marks)</w:t>
      </w:r>
    </w:p>
    <w:p w14:paraId="7921B0B9" w14:textId="77777777" w:rsidR="00337F8A" w:rsidRPr="00337F8A" w:rsidRDefault="00337F8A" w:rsidP="00337F8A">
      <w:pPr>
        <w:pStyle w:val="ListParagraph"/>
        <w:autoSpaceDE w:val="0"/>
        <w:autoSpaceDN w:val="0"/>
        <w:adjustRightInd w:val="0"/>
        <w:ind w:left="567"/>
        <w:rPr>
          <w:color w:val="000000" w:themeColor="text1"/>
        </w:rPr>
      </w:pPr>
    </w:p>
    <w:p w14:paraId="1C85A4D7" w14:textId="77777777" w:rsidR="00020F20" w:rsidRPr="00020F20" w:rsidRDefault="00C33E3C" w:rsidP="00C33E3C">
      <w:pPr>
        <w:tabs>
          <w:tab w:val="left" w:pos="3180"/>
        </w:tabs>
        <w:autoSpaceDE w:val="0"/>
        <w:autoSpaceDN w:val="0"/>
        <w:adjustRightInd w:val="0"/>
      </w:pPr>
      <w:r>
        <w:tab/>
      </w:r>
    </w:p>
    <w:p w14:paraId="4E119ADB" w14:textId="77777777" w:rsidR="00020F20" w:rsidRPr="00020F20" w:rsidRDefault="00020F20" w:rsidP="00020F20">
      <w:pPr>
        <w:autoSpaceDE w:val="0"/>
        <w:autoSpaceDN w:val="0"/>
        <w:adjustRightInd w:val="0"/>
      </w:pPr>
    </w:p>
    <w:p w14:paraId="146E99BB" w14:textId="77777777" w:rsidR="00020F20" w:rsidRPr="00020F20" w:rsidRDefault="00020F20" w:rsidP="00020F20">
      <w:pPr>
        <w:autoSpaceDE w:val="0"/>
        <w:autoSpaceDN w:val="0"/>
        <w:adjustRightInd w:val="0"/>
      </w:pPr>
    </w:p>
    <w:p w14:paraId="720C4A10" w14:textId="77777777" w:rsidR="00337F8A" w:rsidRDefault="00337F8A" w:rsidP="00020F20">
      <w:pPr>
        <w:autoSpaceDE w:val="0"/>
        <w:autoSpaceDN w:val="0"/>
        <w:adjustRightInd w:val="0"/>
      </w:pPr>
    </w:p>
    <w:p w14:paraId="5C822B51" w14:textId="77777777" w:rsidR="00337F8A" w:rsidRDefault="00337F8A" w:rsidP="00020F20">
      <w:pPr>
        <w:autoSpaceDE w:val="0"/>
        <w:autoSpaceDN w:val="0"/>
        <w:adjustRightInd w:val="0"/>
      </w:pPr>
    </w:p>
    <w:p w14:paraId="08C4A4A9" w14:textId="77777777" w:rsidR="00337F8A" w:rsidRDefault="00337F8A" w:rsidP="00020F20">
      <w:pPr>
        <w:autoSpaceDE w:val="0"/>
        <w:autoSpaceDN w:val="0"/>
        <w:adjustRightInd w:val="0"/>
      </w:pPr>
    </w:p>
    <w:p w14:paraId="7AED9FE3" w14:textId="77777777" w:rsidR="00337F8A" w:rsidRDefault="00337F8A" w:rsidP="00020F20">
      <w:pPr>
        <w:autoSpaceDE w:val="0"/>
        <w:autoSpaceDN w:val="0"/>
        <w:adjustRightInd w:val="0"/>
      </w:pPr>
    </w:p>
    <w:p w14:paraId="091BC606" w14:textId="77777777" w:rsidR="00337F8A" w:rsidRDefault="00337F8A" w:rsidP="00020F20">
      <w:pPr>
        <w:autoSpaceDE w:val="0"/>
        <w:autoSpaceDN w:val="0"/>
        <w:adjustRightInd w:val="0"/>
      </w:pPr>
    </w:p>
    <w:p w14:paraId="09887FB7" w14:textId="77777777" w:rsidR="00337F8A" w:rsidRDefault="00337F8A" w:rsidP="00020F20">
      <w:pPr>
        <w:autoSpaceDE w:val="0"/>
        <w:autoSpaceDN w:val="0"/>
        <w:adjustRightInd w:val="0"/>
      </w:pPr>
    </w:p>
    <w:p w14:paraId="54985769" w14:textId="77777777" w:rsidR="00337F8A" w:rsidRDefault="00337F8A" w:rsidP="00020F20">
      <w:pPr>
        <w:autoSpaceDE w:val="0"/>
        <w:autoSpaceDN w:val="0"/>
        <w:adjustRightInd w:val="0"/>
      </w:pPr>
    </w:p>
    <w:p w14:paraId="735E3F5E" w14:textId="77777777" w:rsidR="00337F8A" w:rsidRDefault="00337F8A" w:rsidP="00020F20">
      <w:pPr>
        <w:autoSpaceDE w:val="0"/>
        <w:autoSpaceDN w:val="0"/>
        <w:adjustRightInd w:val="0"/>
      </w:pPr>
    </w:p>
    <w:p w14:paraId="01B1EC64" w14:textId="77777777" w:rsidR="00337F8A" w:rsidRDefault="00337F8A" w:rsidP="00020F20">
      <w:pPr>
        <w:autoSpaceDE w:val="0"/>
        <w:autoSpaceDN w:val="0"/>
        <w:adjustRightInd w:val="0"/>
      </w:pPr>
    </w:p>
    <w:p w14:paraId="21C679E4" w14:textId="77777777" w:rsidR="00337F8A" w:rsidRDefault="00337F8A" w:rsidP="00020F20">
      <w:pPr>
        <w:autoSpaceDE w:val="0"/>
        <w:autoSpaceDN w:val="0"/>
        <w:adjustRightInd w:val="0"/>
      </w:pPr>
    </w:p>
    <w:p w14:paraId="563EF732" w14:textId="77777777" w:rsidR="00337F8A" w:rsidRPr="00020F20" w:rsidRDefault="00337F8A" w:rsidP="00020F20">
      <w:pPr>
        <w:autoSpaceDE w:val="0"/>
        <w:autoSpaceDN w:val="0"/>
        <w:adjustRightInd w:val="0"/>
      </w:pPr>
    </w:p>
    <w:p w14:paraId="489E2210" w14:textId="77777777" w:rsidR="00020F20" w:rsidRPr="00020F20" w:rsidRDefault="00020F20" w:rsidP="00020F20">
      <w:pPr>
        <w:autoSpaceDE w:val="0"/>
        <w:autoSpaceDN w:val="0"/>
        <w:adjustRightInd w:val="0"/>
      </w:pPr>
    </w:p>
    <w:p w14:paraId="758DA50A" w14:textId="77777777" w:rsidR="00427C66" w:rsidRDefault="00427C66" w:rsidP="00427C66">
      <w:pPr>
        <w:spacing w:after="120"/>
        <w:rPr>
          <w:b/>
        </w:rPr>
      </w:pPr>
      <w:r>
        <w:rPr>
          <w:b/>
        </w:rPr>
        <w:t xml:space="preserve">Question </w:t>
      </w:r>
      <w:r w:rsidR="00FF4EC5">
        <w:rPr>
          <w:b/>
        </w:rPr>
        <w:t>4</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C94A6C">
        <w:rPr>
          <w:b/>
        </w:rPr>
        <w:t>3</w:t>
      </w:r>
      <w:r>
        <w:rPr>
          <w:b/>
        </w:rPr>
        <w:t xml:space="preserve"> marks)</w:t>
      </w:r>
    </w:p>
    <w:p w14:paraId="560159AE" w14:textId="77777777" w:rsidR="00FF4EC5" w:rsidRPr="00FF4EC5" w:rsidRDefault="00FF4EC5" w:rsidP="00FF4EC5">
      <w:pPr>
        <w:autoSpaceDE w:val="0"/>
        <w:autoSpaceDN w:val="0"/>
        <w:adjustRightInd w:val="0"/>
        <w:rPr>
          <w:vanish/>
          <w:color w:val="FF0000"/>
        </w:rPr>
      </w:pPr>
      <w:r w:rsidRPr="00FF4EC5">
        <w:rPr>
          <w:vanish/>
          <w:color w:val="FF0000"/>
        </w:rPr>
        <w:t>Ox PHYA4/1 Jun 15 Q 8</w:t>
      </w:r>
    </w:p>
    <w:p w14:paraId="0CDA5B87" w14:textId="77777777" w:rsidR="00FF4EC5" w:rsidRPr="00FF4EC5" w:rsidRDefault="00FF4EC5" w:rsidP="00FF4EC5">
      <w:pPr>
        <w:autoSpaceDE w:val="0"/>
        <w:autoSpaceDN w:val="0"/>
        <w:adjustRightInd w:val="0"/>
      </w:pPr>
      <w:r w:rsidRPr="00FF4EC5">
        <w:t>Two identical uniform spheres each of radius R are placed in contact.  The gravitational</w:t>
      </w:r>
      <w:r>
        <w:t xml:space="preserve"> </w:t>
      </w:r>
      <w:r w:rsidRPr="00FF4EC5">
        <w:t xml:space="preserve">force between them is </w:t>
      </w:r>
      <w:r w:rsidRPr="00FF4EC5">
        <w:rPr>
          <w:i/>
        </w:rPr>
        <w:t>F</w:t>
      </w:r>
      <w:r w:rsidRPr="00FF4EC5">
        <w:t>.</w:t>
      </w:r>
    </w:p>
    <w:p w14:paraId="2FF6126D" w14:textId="77777777" w:rsidR="00FF4EC5" w:rsidRDefault="00FF4EC5" w:rsidP="00FF4EC5">
      <w:pPr>
        <w:autoSpaceDE w:val="0"/>
        <w:autoSpaceDN w:val="0"/>
        <w:adjustRightInd w:val="0"/>
      </w:pPr>
    </w:p>
    <w:p w14:paraId="0E2DA4E9" w14:textId="77777777" w:rsidR="00FF4EC5" w:rsidRPr="00FF4EC5" w:rsidRDefault="00FF4EC5" w:rsidP="00FF4EC5">
      <w:pPr>
        <w:autoSpaceDE w:val="0"/>
        <w:autoSpaceDN w:val="0"/>
        <w:adjustRightInd w:val="0"/>
      </w:pPr>
      <w:r w:rsidRPr="00FF4EC5">
        <w:t xml:space="preserve">The spheres are now separated until the force of attraction is </w:t>
      </w:r>
      <m:oMath>
        <m:f>
          <m:fPr>
            <m:ctrlPr>
              <w:rPr>
                <w:rFonts w:ascii="Cambria Math" w:hAnsi="Cambria Math"/>
                <w:i/>
                <w:sz w:val="30"/>
                <w:szCs w:val="30"/>
              </w:rPr>
            </m:ctrlPr>
          </m:fPr>
          <m:num>
            <m:r>
              <w:rPr>
                <w:rFonts w:ascii="Cambria Math" w:hAnsi="Cambria Math"/>
                <w:sz w:val="30"/>
                <w:szCs w:val="30"/>
              </w:rPr>
              <m:t>F.</m:t>
            </m:r>
          </m:num>
          <m:den>
            <m:r>
              <w:rPr>
                <w:rFonts w:ascii="Cambria Math" w:hAnsi="Cambria Math"/>
                <w:sz w:val="30"/>
                <w:szCs w:val="30"/>
              </w:rPr>
              <m:t>9</m:t>
            </m:r>
          </m:den>
        </m:f>
      </m:oMath>
    </w:p>
    <w:p w14:paraId="081C32CC" w14:textId="77777777" w:rsidR="00FF4EC5" w:rsidRPr="00FF4EC5" w:rsidRDefault="00FF4EC5" w:rsidP="00FF4EC5">
      <w:pPr>
        <w:autoSpaceDE w:val="0"/>
        <w:autoSpaceDN w:val="0"/>
        <w:adjustRightInd w:val="0"/>
      </w:pPr>
      <w:r w:rsidRPr="00FF4EC5">
        <w:t>What is the di</w:t>
      </w:r>
      <w:r w:rsidR="0028105F">
        <w:t xml:space="preserve">stance between the </w:t>
      </w:r>
      <w:r w:rsidR="0028105F" w:rsidRPr="00C94A6C">
        <w:rPr>
          <w:b/>
          <w:i/>
        </w:rPr>
        <w:t>surfaces</w:t>
      </w:r>
      <w:r w:rsidR="0028105F">
        <w:t xml:space="preserve"> of </w:t>
      </w:r>
      <w:r w:rsidRPr="00FF4EC5">
        <w:t>the spheres after they have been</w:t>
      </w:r>
      <w:r>
        <w:t xml:space="preserve"> </w:t>
      </w:r>
      <w:r w:rsidRPr="00FF4EC5">
        <w:t>separated?</w:t>
      </w:r>
      <w:r w:rsidR="0028105F">
        <w:t xml:space="preserve"> Show your working in space provided.</w:t>
      </w:r>
    </w:p>
    <w:p w14:paraId="3CD57FC5" w14:textId="77777777" w:rsidR="00FF4EC5" w:rsidRPr="00FF4EC5" w:rsidRDefault="0028105F" w:rsidP="00FF4EC5">
      <w:pPr>
        <w:pStyle w:val="ListParagraph"/>
        <w:numPr>
          <w:ilvl w:val="0"/>
          <w:numId w:val="2"/>
        </w:numPr>
        <w:autoSpaceDE w:val="0"/>
        <w:autoSpaceDN w:val="0"/>
        <w:adjustRightInd w:val="0"/>
        <w:spacing w:before="120"/>
        <w:ind w:left="1134" w:hanging="567"/>
        <w:contextualSpacing w:val="0"/>
      </w:pPr>
      <w:r>
        <w:rPr>
          <w:noProof/>
          <w:lang w:val="en-US"/>
        </w:rPr>
        <mc:AlternateContent>
          <mc:Choice Requires="wps">
            <w:drawing>
              <wp:anchor distT="0" distB="0" distL="114300" distR="114300" simplePos="0" relativeHeight="251641856" behindDoc="0" locked="0" layoutInCell="1" allowOverlap="1" wp14:anchorId="02A5C69C" wp14:editId="2CC0EEF8">
                <wp:simplePos x="0" y="0"/>
                <wp:positionH relativeFrom="column">
                  <wp:posOffset>1365885</wp:posOffset>
                </wp:positionH>
                <wp:positionV relativeFrom="paragraph">
                  <wp:posOffset>53975</wp:posOffset>
                </wp:positionV>
                <wp:extent cx="4562475" cy="150495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504950"/>
                        </a:xfrm>
                        <a:prstGeom prst="rect">
                          <a:avLst/>
                        </a:prstGeom>
                        <a:solidFill>
                          <a:srgbClr val="FFFFFF"/>
                        </a:solidFill>
                        <a:ln w="9525">
                          <a:solidFill>
                            <a:srgbClr val="000000"/>
                          </a:solidFill>
                          <a:miter lim="800000"/>
                          <a:headEnd/>
                          <a:tailEnd/>
                        </a:ln>
                      </wps:spPr>
                      <wps:txbx>
                        <w:txbxContent>
                          <w:p w14:paraId="08E51F52" w14:textId="77777777" w:rsidR="00C35584" w:rsidRDefault="00C35584" w:rsidP="0028105F">
                            <w:pPr>
                              <w:jc w:val="center"/>
                            </w:pPr>
                            <w:r>
                              <w:t>Work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2" o:spid="_x0000_s1026" type="#_x0000_t202" style="position:absolute;left:0;text-align:left;margin-left:107.55pt;margin-top:4.25pt;width:359.25pt;height:11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">
                <v:textbox>
                  <w:txbxContent>
                    <w:p w:rsidR="00CF13D7" w:rsidRDefault="00CF13D7" w:rsidP="0028105F">
                      <w:pPr>
                        <w:jc w:val="center"/>
                      </w:pPr>
                      <w:r>
                        <w:t>Working</w:t>
                      </w:r>
                    </w:p>
                  </w:txbxContent>
                </v:textbox>
              </v:shape>
            </w:pict>
          </mc:Fallback>
        </mc:AlternateContent>
      </w:r>
      <w:r w:rsidR="00FF4EC5" w:rsidRPr="00FF4EC5">
        <w:t>2R</w:t>
      </w:r>
    </w:p>
    <w:p w14:paraId="6593833A" w14:textId="77777777" w:rsidR="00FF4EC5" w:rsidRPr="00FF4EC5" w:rsidRDefault="00FF4EC5" w:rsidP="00FF4EC5">
      <w:pPr>
        <w:pStyle w:val="ListParagraph"/>
        <w:numPr>
          <w:ilvl w:val="0"/>
          <w:numId w:val="2"/>
        </w:numPr>
        <w:autoSpaceDE w:val="0"/>
        <w:autoSpaceDN w:val="0"/>
        <w:adjustRightInd w:val="0"/>
        <w:spacing w:before="120"/>
        <w:ind w:left="1134" w:hanging="567"/>
        <w:contextualSpacing w:val="0"/>
      </w:pPr>
      <w:r w:rsidRPr="00FF4EC5">
        <w:t>4R</w:t>
      </w:r>
    </w:p>
    <w:p w14:paraId="671E4007" w14:textId="77777777" w:rsidR="00FF4EC5" w:rsidRPr="00FF4EC5" w:rsidRDefault="00FF4EC5" w:rsidP="00FF4EC5">
      <w:pPr>
        <w:pStyle w:val="ListParagraph"/>
        <w:numPr>
          <w:ilvl w:val="0"/>
          <w:numId w:val="2"/>
        </w:numPr>
        <w:autoSpaceDE w:val="0"/>
        <w:autoSpaceDN w:val="0"/>
        <w:adjustRightInd w:val="0"/>
        <w:spacing w:before="120"/>
        <w:ind w:left="1134" w:hanging="567"/>
        <w:contextualSpacing w:val="0"/>
      </w:pPr>
      <w:r w:rsidRPr="00FF4EC5">
        <w:t>8R</w:t>
      </w:r>
    </w:p>
    <w:p w14:paraId="0E8B4555" w14:textId="77777777" w:rsidR="00020F20" w:rsidRPr="00FF4EC5" w:rsidRDefault="00FF4EC5" w:rsidP="00FF4EC5">
      <w:pPr>
        <w:pStyle w:val="ListParagraph"/>
        <w:numPr>
          <w:ilvl w:val="0"/>
          <w:numId w:val="2"/>
        </w:numPr>
        <w:autoSpaceDE w:val="0"/>
        <w:autoSpaceDN w:val="0"/>
        <w:adjustRightInd w:val="0"/>
        <w:spacing w:before="120"/>
        <w:ind w:left="1134" w:hanging="567"/>
        <w:contextualSpacing w:val="0"/>
      </w:pPr>
      <w:r w:rsidRPr="00FF4EC5">
        <w:t>12R</w:t>
      </w:r>
    </w:p>
    <w:p w14:paraId="0FEF79DD" w14:textId="77777777" w:rsidR="002D07FB" w:rsidRDefault="002D07FB" w:rsidP="002D07FB">
      <w:pPr>
        <w:autoSpaceDE w:val="0"/>
        <w:autoSpaceDN w:val="0"/>
        <w:adjustRightInd w:val="0"/>
        <w:ind w:left="567" w:hanging="567"/>
      </w:pPr>
    </w:p>
    <w:p w14:paraId="7122DEA9" w14:textId="77777777" w:rsidR="00C94A6C" w:rsidRDefault="00C94A6C" w:rsidP="002D07FB">
      <w:pPr>
        <w:autoSpaceDE w:val="0"/>
        <w:autoSpaceDN w:val="0"/>
        <w:adjustRightInd w:val="0"/>
        <w:ind w:left="567" w:hanging="567"/>
      </w:pPr>
    </w:p>
    <w:p w14:paraId="61C4EF41" w14:textId="77777777" w:rsidR="00C33E3C" w:rsidRDefault="00C33E3C">
      <w:pPr>
        <w:rPr>
          <w:b/>
        </w:rPr>
      </w:pPr>
      <w:r>
        <w:rPr>
          <w:b/>
        </w:rPr>
        <w:br w:type="page"/>
      </w:r>
    </w:p>
    <w:p w14:paraId="5B1B862D" w14:textId="77777777" w:rsidR="00C94A6C" w:rsidRDefault="00C94A6C" w:rsidP="00C94A6C">
      <w:pPr>
        <w:spacing w:after="120"/>
        <w:rPr>
          <w:b/>
        </w:rPr>
      </w:pPr>
      <w:r>
        <w:rPr>
          <w:b/>
        </w:rPr>
        <w:lastRenderedPageBreak/>
        <w:t>Question 5</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5E3268">
        <w:rPr>
          <w:b/>
        </w:rPr>
        <w:t>5</w:t>
      </w:r>
      <w:r>
        <w:rPr>
          <w:b/>
        </w:rPr>
        <w:t xml:space="preserve"> marks)</w:t>
      </w:r>
    </w:p>
    <w:p w14:paraId="49F745F6" w14:textId="77777777" w:rsidR="003549E5" w:rsidRPr="00FF4EC5" w:rsidRDefault="003549E5" w:rsidP="003549E5">
      <w:pPr>
        <w:autoSpaceDE w:val="0"/>
        <w:autoSpaceDN w:val="0"/>
        <w:adjustRightInd w:val="0"/>
        <w:rPr>
          <w:vanish/>
          <w:color w:val="FF0000"/>
        </w:rPr>
      </w:pPr>
      <w:r>
        <w:rPr>
          <w:vanish/>
          <w:color w:val="FF0000"/>
        </w:rPr>
        <w:t>Ox PHYA2</w:t>
      </w:r>
      <w:r w:rsidRPr="00FF4EC5">
        <w:rPr>
          <w:vanish/>
          <w:color w:val="FF0000"/>
        </w:rPr>
        <w:t xml:space="preserve"> Jun 15 Q </w:t>
      </w:r>
      <w:r>
        <w:rPr>
          <w:vanish/>
          <w:color w:val="FF0000"/>
        </w:rPr>
        <w:t>2b</w:t>
      </w:r>
    </w:p>
    <w:p w14:paraId="2E43D180" w14:textId="77777777" w:rsidR="00C94A6C" w:rsidRPr="008767DC" w:rsidRDefault="008767DC" w:rsidP="002D07FB">
      <w:pPr>
        <w:autoSpaceDE w:val="0"/>
        <w:autoSpaceDN w:val="0"/>
        <w:adjustRightInd w:val="0"/>
        <w:ind w:left="567" w:hanging="567"/>
      </w:pPr>
      <w:r w:rsidRPr="008767DC">
        <w:rPr>
          <w:bCs/>
        </w:rPr>
        <w:t xml:space="preserve">Figure </w:t>
      </w:r>
      <w:r>
        <w:rPr>
          <w:bCs/>
        </w:rPr>
        <w:t xml:space="preserve">5 </w:t>
      </w:r>
      <w:r w:rsidRPr="008767DC">
        <w:rPr>
          <w:bCs/>
        </w:rPr>
        <w:t>below</w:t>
      </w:r>
      <w:r w:rsidRPr="008767DC">
        <w:rPr>
          <w:b/>
          <w:bCs/>
        </w:rPr>
        <w:t xml:space="preserve"> </w:t>
      </w:r>
      <w:r w:rsidRPr="008767DC">
        <w:t>shows a gripper which is used for hand strengthening exercises.</w:t>
      </w:r>
    </w:p>
    <w:p w14:paraId="7AC8DAE3" w14:textId="77777777" w:rsidR="008767DC" w:rsidRDefault="008767DC" w:rsidP="008767DC">
      <w:pPr>
        <w:autoSpaceDE w:val="0"/>
        <w:autoSpaceDN w:val="0"/>
        <w:adjustRightInd w:val="0"/>
        <w:ind w:left="567" w:hanging="567"/>
        <w:jc w:val="center"/>
      </w:pPr>
      <w:r>
        <w:rPr>
          <w:noProof/>
          <w:lang w:val="en-US"/>
        </w:rPr>
        <w:drawing>
          <wp:inline distT="0" distB="0" distL="0" distR="0" wp14:anchorId="009C5E97" wp14:editId="09E57DB5">
            <wp:extent cx="4219575" cy="3778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BEBA8EAE-BF5A-486C-A8C5-ECC9F3942E4B}">
                          <a14:imgProps xmlns:a14="http://schemas.microsoft.com/office/drawing/2010/main">
                            <a14:imgLayer r:embed="rId16">
                              <a14:imgEffect>
                                <a14:sharpenSoften amount="25000"/>
                              </a14:imgEffect>
                            </a14:imgLayer>
                          </a14:imgProps>
                        </a:ext>
                      </a:extLst>
                    </a:blip>
                    <a:stretch>
                      <a:fillRect/>
                    </a:stretch>
                  </pic:blipFill>
                  <pic:spPr>
                    <a:xfrm>
                      <a:off x="0" y="0"/>
                      <a:ext cx="4228028" cy="3785974"/>
                    </a:xfrm>
                    <a:prstGeom prst="rect">
                      <a:avLst/>
                    </a:prstGeom>
                  </pic:spPr>
                </pic:pic>
              </a:graphicData>
            </a:graphic>
          </wp:inline>
        </w:drawing>
      </w:r>
    </w:p>
    <w:p w14:paraId="068229EF" w14:textId="77777777" w:rsidR="008767DC" w:rsidRPr="008767DC" w:rsidRDefault="008767DC" w:rsidP="008767DC">
      <w:pPr>
        <w:autoSpaceDE w:val="0"/>
        <w:autoSpaceDN w:val="0"/>
        <w:adjustRightInd w:val="0"/>
        <w:ind w:left="567" w:hanging="567"/>
        <w:jc w:val="center"/>
        <w:rPr>
          <w:b/>
          <w:bCs/>
        </w:rPr>
      </w:pPr>
      <w:r w:rsidRPr="008767DC">
        <w:rPr>
          <w:b/>
          <w:bCs/>
        </w:rPr>
        <w:t>Figure 5</w:t>
      </w:r>
    </w:p>
    <w:p w14:paraId="4A8F65DA" w14:textId="77777777" w:rsidR="008767DC" w:rsidRDefault="008767DC" w:rsidP="008767DC">
      <w:pPr>
        <w:autoSpaceDE w:val="0"/>
        <w:autoSpaceDN w:val="0"/>
        <w:adjustRightInd w:val="0"/>
        <w:ind w:left="567" w:hanging="567"/>
        <w:jc w:val="center"/>
      </w:pPr>
    </w:p>
    <w:p w14:paraId="7A434697" w14:textId="77777777" w:rsidR="008767DC" w:rsidRDefault="008767DC" w:rsidP="008767DC">
      <w:pPr>
        <w:autoSpaceDE w:val="0"/>
        <w:autoSpaceDN w:val="0"/>
        <w:adjustRightInd w:val="0"/>
      </w:pPr>
      <w:r w:rsidRPr="008767DC">
        <w:rPr>
          <w:bCs/>
        </w:rPr>
        <w:t>Figure 5</w:t>
      </w:r>
      <w:r w:rsidRPr="008767DC">
        <w:rPr>
          <w:b/>
          <w:bCs/>
        </w:rPr>
        <w:t xml:space="preserve"> </w:t>
      </w:r>
      <w:r w:rsidRPr="008767DC">
        <w:t>shows the gripper being squeezed. In this situation, the gripper is in</w:t>
      </w:r>
      <w:r>
        <w:t xml:space="preserve"> </w:t>
      </w:r>
      <w:r w:rsidRPr="008767DC">
        <w:t xml:space="preserve">equilibrium. The force produced by the fingers is equivalent to the single force </w:t>
      </w:r>
      <w:r w:rsidRPr="008767DC">
        <w:rPr>
          <w:b/>
          <w:bCs/>
        </w:rPr>
        <w:t xml:space="preserve">X </w:t>
      </w:r>
      <w:r w:rsidRPr="008767DC">
        <w:t>of</w:t>
      </w:r>
      <w:r>
        <w:t xml:space="preserve"> </w:t>
      </w:r>
      <w:r w:rsidRPr="008767DC">
        <w:t xml:space="preserve">magnitude </w:t>
      </w:r>
      <w:r w:rsidRPr="008767DC">
        <w:rPr>
          <w:rFonts w:eastAsia="Times-Roman"/>
        </w:rPr>
        <w:t xml:space="preserve">250 N </w:t>
      </w:r>
      <w:r w:rsidRPr="008767DC">
        <w:t xml:space="preserve">acting in the direction shown in </w:t>
      </w:r>
      <w:r w:rsidRPr="008767DC">
        <w:rPr>
          <w:bCs/>
        </w:rPr>
        <w:t xml:space="preserve">Figure </w:t>
      </w:r>
      <w:r>
        <w:rPr>
          <w:bCs/>
        </w:rPr>
        <w:t>5</w:t>
      </w:r>
      <w:r w:rsidRPr="008767DC">
        <w:t xml:space="preserve">. A force, </w:t>
      </w:r>
      <w:r w:rsidRPr="008767DC">
        <w:rPr>
          <w:b/>
          <w:bCs/>
        </w:rPr>
        <w:t>Y</w:t>
      </w:r>
      <w:r w:rsidRPr="008767DC">
        <w:t>, is exerted by the</w:t>
      </w:r>
      <w:r>
        <w:t xml:space="preserve"> </w:t>
      </w:r>
      <w:r w:rsidRPr="008767DC">
        <w:t>spring</w:t>
      </w:r>
      <w:r>
        <w:t>.</w:t>
      </w:r>
    </w:p>
    <w:p w14:paraId="01F80C5D" w14:textId="77777777" w:rsidR="008767DC" w:rsidRDefault="008767DC" w:rsidP="008767DC">
      <w:pPr>
        <w:autoSpaceDE w:val="0"/>
        <w:autoSpaceDN w:val="0"/>
        <w:adjustRightInd w:val="0"/>
      </w:pPr>
    </w:p>
    <w:p w14:paraId="23FF08DB" w14:textId="77777777" w:rsidR="008767DC" w:rsidRPr="008767DC" w:rsidRDefault="008767DC" w:rsidP="008767DC">
      <w:pPr>
        <w:autoSpaceDE w:val="0"/>
        <w:autoSpaceDN w:val="0"/>
        <w:adjustRightInd w:val="0"/>
        <w:rPr>
          <w:bCs/>
        </w:rPr>
      </w:pPr>
      <w:r w:rsidRPr="008767DC">
        <w:rPr>
          <w:bCs/>
        </w:rPr>
        <w:t>(</w:t>
      </w:r>
      <w:r>
        <w:rPr>
          <w:bCs/>
        </w:rPr>
        <w:t>a</w:t>
      </w:r>
      <w:r>
        <w:rPr>
          <w:bCs/>
        </w:rPr>
        <w:tab/>
      </w:r>
      <w:r w:rsidRPr="008767DC">
        <w:t xml:space="preserve">Calculate the moment of force </w:t>
      </w:r>
      <w:r w:rsidRPr="005E3268">
        <w:rPr>
          <w:b/>
          <w:bCs/>
        </w:rPr>
        <w:t>X</w:t>
      </w:r>
      <w:r w:rsidRPr="008767DC">
        <w:rPr>
          <w:bCs/>
        </w:rPr>
        <w:t xml:space="preserve"> </w:t>
      </w:r>
      <w:r w:rsidRPr="008767DC">
        <w:t>about the pivot. State an appropriate unit.</w:t>
      </w:r>
      <w:r w:rsidR="005E3268">
        <w:tab/>
      </w:r>
      <w:r w:rsidR="005E3268">
        <w:tab/>
      </w:r>
      <w:r w:rsidR="005E3268">
        <w:rPr>
          <w:bCs/>
        </w:rPr>
        <w:t>(3</w:t>
      </w:r>
      <w:r w:rsidRPr="008767DC">
        <w:rPr>
          <w:bCs/>
        </w:rPr>
        <w:t xml:space="preserve"> marks</w:t>
      </w:r>
      <w:r w:rsidR="005E3268">
        <w:rPr>
          <w:bCs/>
        </w:rPr>
        <w:t>)</w:t>
      </w:r>
    </w:p>
    <w:p w14:paraId="0A036E77" w14:textId="77777777" w:rsidR="005E3268" w:rsidRDefault="005E3268" w:rsidP="008767DC">
      <w:pPr>
        <w:autoSpaceDE w:val="0"/>
        <w:autoSpaceDN w:val="0"/>
        <w:adjustRightInd w:val="0"/>
      </w:pPr>
    </w:p>
    <w:p w14:paraId="40B1787D" w14:textId="77777777" w:rsidR="005E3268" w:rsidRDefault="005E3268" w:rsidP="008767DC">
      <w:pPr>
        <w:autoSpaceDE w:val="0"/>
        <w:autoSpaceDN w:val="0"/>
        <w:adjustRightInd w:val="0"/>
      </w:pPr>
    </w:p>
    <w:p w14:paraId="73682228" w14:textId="77777777" w:rsidR="005E3268" w:rsidRDefault="005E3268" w:rsidP="008767DC">
      <w:pPr>
        <w:autoSpaceDE w:val="0"/>
        <w:autoSpaceDN w:val="0"/>
        <w:adjustRightInd w:val="0"/>
      </w:pPr>
    </w:p>
    <w:p w14:paraId="7CF3550F" w14:textId="77777777" w:rsidR="005E3268" w:rsidRDefault="005E3268" w:rsidP="008767DC">
      <w:pPr>
        <w:autoSpaceDE w:val="0"/>
        <w:autoSpaceDN w:val="0"/>
        <w:adjustRightInd w:val="0"/>
      </w:pPr>
    </w:p>
    <w:p w14:paraId="1E131C75" w14:textId="77777777" w:rsidR="005E3268" w:rsidRDefault="005E3268" w:rsidP="008767DC">
      <w:pPr>
        <w:autoSpaceDE w:val="0"/>
        <w:autoSpaceDN w:val="0"/>
        <w:adjustRightInd w:val="0"/>
      </w:pPr>
    </w:p>
    <w:p w14:paraId="5E377FA8" w14:textId="77777777" w:rsidR="005E3268" w:rsidRDefault="005E3268" w:rsidP="008767DC">
      <w:pPr>
        <w:autoSpaceDE w:val="0"/>
        <w:autoSpaceDN w:val="0"/>
        <w:adjustRightInd w:val="0"/>
      </w:pPr>
    </w:p>
    <w:p w14:paraId="122930FE" w14:textId="77777777" w:rsidR="005E3268" w:rsidRDefault="005E3268" w:rsidP="008767DC">
      <w:pPr>
        <w:autoSpaceDE w:val="0"/>
        <w:autoSpaceDN w:val="0"/>
        <w:adjustRightInd w:val="0"/>
      </w:pPr>
    </w:p>
    <w:p w14:paraId="51493566" w14:textId="77777777" w:rsidR="005E3268" w:rsidRDefault="005E3268" w:rsidP="008767DC">
      <w:pPr>
        <w:autoSpaceDE w:val="0"/>
        <w:autoSpaceDN w:val="0"/>
        <w:adjustRightInd w:val="0"/>
      </w:pPr>
    </w:p>
    <w:p w14:paraId="00925B95" w14:textId="77777777" w:rsidR="005E3268" w:rsidRDefault="005E3268" w:rsidP="008767DC">
      <w:pPr>
        <w:autoSpaceDE w:val="0"/>
        <w:autoSpaceDN w:val="0"/>
        <w:adjustRightInd w:val="0"/>
      </w:pPr>
    </w:p>
    <w:p w14:paraId="09D00839" w14:textId="77777777" w:rsidR="005E3268" w:rsidRDefault="005E3268" w:rsidP="008767DC">
      <w:pPr>
        <w:autoSpaceDE w:val="0"/>
        <w:autoSpaceDN w:val="0"/>
        <w:adjustRightInd w:val="0"/>
      </w:pPr>
    </w:p>
    <w:p w14:paraId="0CD822D1" w14:textId="77777777" w:rsidR="005E3268" w:rsidRDefault="005E3268" w:rsidP="008767DC">
      <w:pPr>
        <w:autoSpaceDE w:val="0"/>
        <w:autoSpaceDN w:val="0"/>
        <w:adjustRightInd w:val="0"/>
      </w:pPr>
    </w:p>
    <w:p w14:paraId="5ABC5C11" w14:textId="77777777" w:rsidR="008767DC" w:rsidRDefault="008767DC" w:rsidP="008767DC">
      <w:pPr>
        <w:autoSpaceDE w:val="0"/>
        <w:autoSpaceDN w:val="0"/>
        <w:adjustRightInd w:val="0"/>
        <w:rPr>
          <w:bCs/>
        </w:rPr>
      </w:pPr>
      <w:r w:rsidRPr="008767DC">
        <w:rPr>
          <w:bCs/>
        </w:rPr>
        <w:t>(b</w:t>
      </w:r>
      <w:r w:rsidR="005E3268">
        <w:rPr>
          <w:bCs/>
        </w:rPr>
        <w:t>)</w:t>
      </w:r>
      <w:r w:rsidR="005E3268">
        <w:rPr>
          <w:bCs/>
        </w:rPr>
        <w:tab/>
      </w:r>
      <w:r w:rsidRPr="008767DC">
        <w:rPr>
          <w:bCs/>
        </w:rPr>
        <w:t xml:space="preserve"> </w:t>
      </w:r>
      <w:r w:rsidRPr="008767DC">
        <w:t xml:space="preserve">Calculate force </w:t>
      </w:r>
      <w:r w:rsidRPr="005E3268">
        <w:rPr>
          <w:b/>
          <w:bCs/>
        </w:rPr>
        <w:t>Y</w:t>
      </w:r>
      <w:r w:rsidRPr="008767DC">
        <w:t>.</w:t>
      </w:r>
      <w:r w:rsidR="005E3268">
        <w:tab/>
      </w:r>
      <w:r w:rsidR="005E3268">
        <w:tab/>
      </w:r>
      <w:r w:rsidR="005E3268">
        <w:tab/>
      </w:r>
      <w:r w:rsidR="005E3268">
        <w:tab/>
      </w:r>
      <w:r w:rsidR="005E3268">
        <w:tab/>
      </w:r>
      <w:r w:rsidR="005E3268">
        <w:tab/>
      </w:r>
      <w:r w:rsidR="005E3268">
        <w:tab/>
      </w:r>
      <w:r w:rsidR="005E3268">
        <w:tab/>
      </w:r>
      <w:r w:rsidR="005E3268">
        <w:tab/>
      </w:r>
      <w:r w:rsidR="005E3268">
        <w:tab/>
      </w:r>
      <w:r w:rsidR="005E3268">
        <w:tab/>
      </w:r>
      <w:r w:rsidR="005E3268">
        <w:rPr>
          <w:bCs/>
        </w:rPr>
        <w:t>(</w:t>
      </w:r>
      <w:r w:rsidRPr="008767DC">
        <w:rPr>
          <w:bCs/>
        </w:rPr>
        <w:t>2 marks</w:t>
      </w:r>
      <w:r w:rsidR="005E3268">
        <w:rPr>
          <w:bCs/>
        </w:rPr>
        <w:t>)</w:t>
      </w:r>
    </w:p>
    <w:p w14:paraId="0724D9D9" w14:textId="77777777" w:rsidR="005E3268" w:rsidRDefault="005E3268" w:rsidP="008767DC">
      <w:pPr>
        <w:autoSpaceDE w:val="0"/>
        <w:autoSpaceDN w:val="0"/>
        <w:adjustRightInd w:val="0"/>
        <w:rPr>
          <w:bCs/>
        </w:rPr>
      </w:pPr>
    </w:p>
    <w:p w14:paraId="2BC61793" w14:textId="77777777" w:rsidR="005E3268" w:rsidRDefault="005E3268">
      <w:pPr>
        <w:rPr>
          <w:bCs/>
        </w:rPr>
      </w:pPr>
      <w:r>
        <w:rPr>
          <w:bCs/>
        </w:rPr>
        <w:br w:type="page"/>
      </w:r>
    </w:p>
    <w:p w14:paraId="69832FA7" w14:textId="77777777" w:rsidR="005E3268" w:rsidRDefault="005E3268" w:rsidP="005E3268">
      <w:pPr>
        <w:spacing w:after="120"/>
        <w:rPr>
          <w:b/>
        </w:rPr>
      </w:pPr>
      <w:r>
        <w:rPr>
          <w:b/>
        </w:rPr>
        <w:lastRenderedPageBreak/>
        <w:t>Question 6</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5 marks)</w:t>
      </w:r>
    </w:p>
    <w:p w14:paraId="68C7FDEB" w14:textId="77777777" w:rsidR="00921E1B" w:rsidRPr="002D227B" w:rsidRDefault="00921E1B" w:rsidP="00921E1B">
      <w:pPr>
        <w:ind w:left="567" w:hanging="567"/>
        <w:rPr>
          <w:vanish/>
          <w:color w:val="FF0000"/>
        </w:rPr>
      </w:pPr>
      <w:r w:rsidRPr="002D227B">
        <w:rPr>
          <w:vanish/>
          <w:color w:val="FF0000"/>
        </w:rPr>
        <w:t>Schaum College Physics pg 74 Q5.18</w:t>
      </w:r>
    </w:p>
    <w:p w14:paraId="5B6521EC" w14:textId="77777777" w:rsidR="00921E1B" w:rsidRDefault="00921E1B" w:rsidP="00921E1B">
      <w:pPr>
        <w:widowControl w:val="0"/>
        <w:kinsoku w:val="0"/>
        <w:overflowPunct w:val="0"/>
        <w:textAlignment w:val="baseline"/>
        <w:rPr>
          <w:rFonts w:eastAsia="Times New Roman"/>
          <w:lang w:val="en-US"/>
        </w:rPr>
      </w:pPr>
      <w:r w:rsidRPr="002D227B">
        <w:rPr>
          <w:rFonts w:eastAsia="Times New Roman"/>
          <w:lang w:val="en-US"/>
        </w:rPr>
        <w:t xml:space="preserve">The mobile depicted </w:t>
      </w:r>
      <w:r>
        <w:rPr>
          <w:rFonts w:eastAsia="Times New Roman"/>
          <w:lang w:val="en-US"/>
        </w:rPr>
        <w:t>below</w:t>
      </w:r>
      <w:r w:rsidRPr="002D227B">
        <w:rPr>
          <w:rFonts w:eastAsia="Times New Roman"/>
          <w:lang w:val="en-US"/>
        </w:rPr>
        <w:t xml:space="preserve"> hangs in equilibrium. It consists of objects held by vertical strings</w:t>
      </w:r>
      <w:r w:rsidR="00CC1877">
        <w:rPr>
          <w:rFonts w:eastAsia="Times New Roman"/>
          <w:lang w:val="en-US"/>
        </w:rPr>
        <w:t xml:space="preserve"> of negligible mass</w:t>
      </w:r>
      <w:r w:rsidRPr="002D227B">
        <w:rPr>
          <w:rFonts w:eastAsia="Times New Roman"/>
          <w:lang w:val="en-US"/>
        </w:rPr>
        <w:t xml:space="preserve">. </w:t>
      </w:r>
    </w:p>
    <w:p w14:paraId="51D336BF" w14:textId="77777777" w:rsidR="00921E1B" w:rsidRDefault="00921E1B" w:rsidP="00CC1877">
      <w:pPr>
        <w:widowControl w:val="0"/>
        <w:kinsoku w:val="0"/>
        <w:overflowPunct w:val="0"/>
        <w:spacing w:before="120"/>
        <w:textAlignment w:val="baseline"/>
        <w:rPr>
          <w:rFonts w:eastAsia="Times New Roman"/>
          <w:lang w:val="en-US"/>
        </w:rPr>
      </w:pPr>
      <w:r>
        <w:rPr>
          <w:rFonts w:eastAsia="Times New Roman"/>
          <w:lang w:val="en-US"/>
        </w:rPr>
        <w:t>Bird</w:t>
      </w:r>
      <w:r w:rsidRPr="002D227B">
        <w:rPr>
          <w:rFonts w:eastAsia="Times New Roman"/>
          <w:lang w:val="en-US"/>
        </w:rPr>
        <w:t xml:space="preserve">-3 weighs 1.40 N, while </w:t>
      </w:r>
      <w:r w:rsidRPr="002D227B">
        <w:rPr>
          <w:rFonts w:eastAsia="Times New Roman"/>
          <w:b/>
          <w:i/>
          <w:lang w:val="en-US"/>
        </w:rPr>
        <w:t>each</w:t>
      </w:r>
      <w:r w:rsidRPr="002D227B">
        <w:rPr>
          <w:rFonts w:eastAsia="Times New Roman"/>
          <w:lang w:val="en-US"/>
        </w:rPr>
        <w:t xml:space="preserve"> of the identical uniform horizontal bars weighs 0.50</w:t>
      </w:r>
      <w:r>
        <w:rPr>
          <w:rFonts w:eastAsia="Times New Roman"/>
          <w:lang w:val="en-US"/>
        </w:rPr>
        <w:t xml:space="preserve"> </w:t>
      </w:r>
      <w:r w:rsidRPr="002D227B">
        <w:rPr>
          <w:rFonts w:eastAsia="Times New Roman"/>
          <w:lang w:val="en-US"/>
        </w:rPr>
        <w:t>N</w:t>
      </w:r>
      <w:r>
        <w:rPr>
          <w:rFonts w:eastAsia="Times New Roman"/>
          <w:lang w:val="en-US"/>
        </w:rPr>
        <w:t>.</w:t>
      </w:r>
    </w:p>
    <w:p w14:paraId="2EE81953" w14:textId="77777777" w:rsidR="00921E1B" w:rsidRDefault="00921E1B" w:rsidP="00921E1B">
      <w:pPr>
        <w:widowControl w:val="0"/>
        <w:kinsoku w:val="0"/>
        <w:overflowPunct w:val="0"/>
        <w:ind w:left="567" w:hanging="567"/>
        <w:textAlignment w:val="baseline"/>
        <w:rPr>
          <w:rFonts w:eastAsia="Times New Roman"/>
          <w:lang w:val="en-US"/>
        </w:rPr>
      </w:pPr>
    </w:p>
    <w:p w14:paraId="19205A20" w14:textId="77777777" w:rsidR="00921E1B" w:rsidRPr="002D227B" w:rsidRDefault="00921E1B" w:rsidP="00921E1B">
      <w:pPr>
        <w:widowControl w:val="0"/>
        <w:kinsoku w:val="0"/>
        <w:overflowPunct w:val="0"/>
        <w:ind w:left="567" w:hanging="567"/>
        <w:jc w:val="center"/>
        <w:textAlignment w:val="baseline"/>
        <w:rPr>
          <w:rFonts w:eastAsia="Times New Roman"/>
          <w:lang w:val="en-US"/>
        </w:rPr>
      </w:pPr>
      <w:r w:rsidRPr="002D227B">
        <w:rPr>
          <w:rFonts w:eastAsia="Times New Roman"/>
          <w:noProof/>
          <w:lang w:val="en-US"/>
        </w:rPr>
        <w:drawing>
          <wp:inline distT="0" distB="0" distL="0" distR="0" wp14:anchorId="44143ABB" wp14:editId="571E0331">
            <wp:extent cx="2514600" cy="2514600"/>
            <wp:effectExtent l="0" t="0" r="0" b="0"/>
            <wp:docPr id="8" name="Picture 8"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Pic2"/>
                    <pic:cNvPicPr>
                      <a:picLocks noChangeAspect="1" noChangeArrowheads="1"/>
                    </pic:cNvPicPr>
                  </pic:nvPicPr>
                  <pic:blipFill>
                    <a:blip r:embed="rId17" cstate="print">
                      <a:extLst>
                        <a:ext uri="{BEBA8EAE-BF5A-486C-A8C5-ECC9F3942E4B}">
                          <a14:imgProps xmlns:a14="http://schemas.microsoft.com/office/drawing/2010/main">
                            <a14:imgLayer r:embed="rId1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514600" cy="2514600"/>
                    </a:xfrm>
                    <a:prstGeom prst="rect">
                      <a:avLst/>
                    </a:prstGeom>
                    <a:noFill/>
                    <a:ln>
                      <a:noFill/>
                    </a:ln>
                  </pic:spPr>
                </pic:pic>
              </a:graphicData>
            </a:graphic>
          </wp:inline>
        </w:drawing>
      </w:r>
    </w:p>
    <w:p w14:paraId="092E305B" w14:textId="77777777" w:rsidR="00921E1B" w:rsidRDefault="00921E1B" w:rsidP="00921E1B">
      <w:pPr>
        <w:widowControl w:val="0"/>
        <w:kinsoku w:val="0"/>
        <w:overflowPunct w:val="0"/>
        <w:ind w:left="567"/>
        <w:textAlignment w:val="baseline"/>
        <w:rPr>
          <w:rFonts w:eastAsia="Times New Roman"/>
          <w:lang w:val="en-US"/>
        </w:rPr>
      </w:pPr>
      <w:r w:rsidRPr="002D227B">
        <w:rPr>
          <w:rFonts w:eastAsia="Times New Roman"/>
          <w:lang w:val="en-US"/>
        </w:rPr>
        <w:t xml:space="preserve">Find </w:t>
      </w:r>
    </w:p>
    <w:p w14:paraId="4C01C569" w14:textId="77777777" w:rsidR="00921E1B" w:rsidRDefault="00921E1B" w:rsidP="00540EDC">
      <w:pPr>
        <w:pStyle w:val="ListParagraph"/>
        <w:widowControl w:val="0"/>
        <w:numPr>
          <w:ilvl w:val="0"/>
          <w:numId w:val="3"/>
        </w:numPr>
        <w:kinsoku w:val="0"/>
        <w:overflowPunct w:val="0"/>
        <w:spacing w:before="120"/>
        <w:ind w:left="1134" w:hanging="567"/>
        <w:contextualSpacing w:val="0"/>
        <w:textAlignment w:val="baseline"/>
        <w:rPr>
          <w:rFonts w:eastAsia="Times New Roman"/>
          <w:lang w:val="en-US"/>
        </w:rPr>
      </w:pPr>
      <w:r w:rsidRPr="007D15BA">
        <w:rPr>
          <w:rFonts w:eastAsia="Times New Roman"/>
          <w:lang w:val="en-US"/>
        </w:rPr>
        <w:t xml:space="preserve">the weights of </w:t>
      </w:r>
      <w:r>
        <w:rPr>
          <w:rFonts w:eastAsia="Times New Roman"/>
          <w:lang w:val="en-US"/>
        </w:rPr>
        <w:t>bird</w:t>
      </w:r>
      <w:r w:rsidRPr="007D15BA">
        <w:rPr>
          <w:rFonts w:eastAsia="Times New Roman"/>
          <w:lang w:val="en-US"/>
        </w:rPr>
        <w:t xml:space="preserve">-1 and </w:t>
      </w:r>
      <w:r w:rsidR="00CF13D7">
        <w:rPr>
          <w:rFonts w:eastAsia="Times New Roman"/>
          <w:lang w:val="en-US"/>
        </w:rPr>
        <w:t>bird</w:t>
      </w:r>
      <w:r w:rsidR="00CF13D7" w:rsidRPr="007D15BA">
        <w:rPr>
          <w:rFonts w:eastAsia="Times New Roman"/>
          <w:lang w:val="en-US"/>
        </w:rPr>
        <w:t>-</w:t>
      </w:r>
      <w:r w:rsidRPr="007D15BA">
        <w:rPr>
          <w:rFonts w:eastAsia="Times New Roman"/>
          <w:lang w:val="en-US"/>
        </w:rPr>
        <w:t xml:space="preserve">2, and </w:t>
      </w:r>
    </w:p>
    <w:p w14:paraId="7AFF2961" w14:textId="77777777" w:rsidR="00921E1B" w:rsidRPr="007D15BA" w:rsidRDefault="00921E1B" w:rsidP="00921E1B">
      <w:pPr>
        <w:pStyle w:val="ListParagraph"/>
        <w:widowControl w:val="0"/>
        <w:numPr>
          <w:ilvl w:val="0"/>
          <w:numId w:val="3"/>
        </w:numPr>
        <w:kinsoku w:val="0"/>
        <w:overflowPunct w:val="0"/>
        <w:spacing w:before="120"/>
        <w:ind w:left="1134" w:hanging="567"/>
        <w:contextualSpacing w:val="0"/>
        <w:textAlignment w:val="baseline"/>
        <w:rPr>
          <w:rFonts w:eastAsia="Times New Roman"/>
          <w:lang w:val="en-US"/>
        </w:rPr>
      </w:pPr>
      <w:r w:rsidRPr="007D15BA">
        <w:rPr>
          <w:rFonts w:eastAsia="Times New Roman"/>
          <w:lang w:val="en-US"/>
        </w:rPr>
        <w:t>the tension in the upper string.</w:t>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p>
    <w:p w14:paraId="29E35F15" w14:textId="77777777" w:rsidR="00921E1B" w:rsidRDefault="00921E1B">
      <w:r>
        <w:br w:type="page"/>
      </w:r>
    </w:p>
    <w:p w14:paraId="12C37163" w14:textId="77777777" w:rsidR="00921E1B" w:rsidRDefault="00921E1B" w:rsidP="00921E1B">
      <w:pPr>
        <w:spacing w:after="120"/>
        <w:rPr>
          <w:b/>
        </w:rPr>
      </w:pPr>
      <w:r>
        <w:rPr>
          <w:b/>
        </w:rPr>
        <w:lastRenderedPageBreak/>
        <w:t>Question 7</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48103F">
        <w:rPr>
          <w:b/>
        </w:rPr>
        <w:t>7</w:t>
      </w:r>
      <w:r>
        <w:rPr>
          <w:b/>
        </w:rPr>
        <w:t xml:space="preserve"> marks)</w:t>
      </w:r>
    </w:p>
    <w:p w14:paraId="6EE1A4C0" w14:textId="77777777" w:rsidR="003549E5" w:rsidRPr="00620F5C" w:rsidRDefault="003549E5" w:rsidP="003549E5">
      <w:pPr>
        <w:spacing w:after="120"/>
        <w:ind w:left="567"/>
        <w:rPr>
          <w:vanish/>
          <w:color w:val="FF0000"/>
        </w:rPr>
      </w:pPr>
      <w:r w:rsidRPr="00620F5C">
        <w:rPr>
          <w:vanish/>
          <w:color w:val="FF0000"/>
        </w:rPr>
        <w:t>Ian Wilson</w:t>
      </w:r>
    </w:p>
    <w:p w14:paraId="617A4605" w14:textId="77777777" w:rsidR="003549E5" w:rsidRPr="003549E5" w:rsidRDefault="003549E5" w:rsidP="00540EDC">
      <w:pPr>
        <w:pStyle w:val="ListParagraph"/>
        <w:numPr>
          <w:ilvl w:val="0"/>
          <w:numId w:val="4"/>
        </w:numPr>
        <w:spacing w:after="120"/>
        <w:ind w:left="567" w:hanging="567"/>
        <w:rPr>
          <w:color w:val="000000" w:themeColor="text1"/>
        </w:rPr>
      </w:pPr>
      <w:r w:rsidRPr="003549E5">
        <w:rPr>
          <w:color w:val="000000" w:themeColor="text1"/>
        </w:rPr>
        <w:t>Two identical magnets are fixed in a position on a flat bench. A compass is placed near the magnets.</w:t>
      </w:r>
      <w:r w:rsidR="00540EDC">
        <w:rPr>
          <w:color w:val="000000" w:themeColor="text1"/>
        </w:rPr>
        <w:t xml:space="preserve"> Assume that the magnetic field of the Earth is negligible.</w:t>
      </w:r>
    </w:p>
    <w:p w14:paraId="2ADD19CA" w14:textId="77777777" w:rsidR="003549E5" w:rsidRPr="003549E5" w:rsidRDefault="003549E5" w:rsidP="003549E5">
      <w:pPr>
        <w:spacing w:after="120"/>
        <w:ind w:left="2160" w:firstLine="720"/>
        <w:jc w:val="both"/>
        <w:rPr>
          <w:color w:val="000000" w:themeColor="text1"/>
        </w:rPr>
      </w:pPr>
      <w:r w:rsidRPr="003549E5">
        <w:rPr>
          <w:color w:val="000000" w:themeColor="text1"/>
        </w:rPr>
        <w:t>COMPASS</w:t>
      </w:r>
      <w:r w:rsidRPr="003549E5">
        <w:rPr>
          <w:noProof/>
          <w:color w:val="000000" w:themeColor="text1"/>
          <w:lang w:val="en-US"/>
        </w:rPr>
        <w:drawing>
          <wp:inline distT="0" distB="0" distL="0" distR="0" wp14:anchorId="356D5C7F" wp14:editId="3F824AFB">
            <wp:extent cx="2531778" cy="2279246"/>
            <wp:effectExtent l="0" t="0" r="1905" b="6985"/>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0800000">
                      <a:off x="0" y="0"/>
                      <a:ext cx="2534242" cy="2281464"/>
                    </a:xfrm>
                    <a:prstGeom prst="rect">
                      <a:avLst/>
                    </a:prstGeom>
                    <a:noFill/>
                    <a:ln>
                      <a:noFill/>
                    </a:ln>
                  </pic:spPr>
                </pic:pic>
              </a:graphicData>
            </a:graphic>
          </wp:inline>
        </w:drawing>
      </w:r>
    </w:p>
    <w:p w14:paraId="7F332A67" w14:textId="77777777" w:rsidR="003549E5" w:rsidRPr="003549E5" w:rsidRDefault="003549E5" w:rsidP="003549E5">
      <w:pPr>
        <w:spacing w:after="120"/>
        <w:rPr>
          <w:color w:val="000000" w:themeColor="text1"/>
        </w:rPr>
      </w:pPr>
    </w:p>
    <w:p w14:paraId="68EEB152" w14:textId="77777777" w:rsidR="003549E5" w:rsidRDefault="003549E5" w:rsidP="003549E5">
      <w:pPr>
        <w:autoSpaceDE w:val="0"/>
        <w:autoSpaceDN w:val="0"/>
        <w:adjustRightInd w:val="0"/>
        <w:ind w:left="567"/>
        <w:rPr>
          <w:bCs/>
        </w:rPr>
      </w:pPr>
      <w:r>
        <w:rPr>
          <w:color w:val="000000" w:themeColor="text1"/>
        </w:rPr>
        <w:t>(i</w:t>
      </w:r>
      <w:r w:rsidRPr="003549E5">
        <w:rPr>
          <w:color w:val="000000" w:themeColor="text1"/>
        </w:rPr>
        <w:t>)</w:t>
      </w:r>
      <w:r w:rsidRPr="003549E5">
        <w:rPr>
          <w:color w:val="000000" w:themeColor="text1"/>
        </w:rPr>
        <w:tab/>
        <w:t>Sketch the magnetic field in the region around the magnets.</w:t>
      </w:r>
      <w:r w:rsidRPr="003549E5">
        <w:rPr>
          <w:color w:val="000000" w:themeColor="text1"/>
        </w:rPr>
        <w:tab/>
      </w:r>
      <w:r>
        <w:tab/>
      </w:r>
      <w:r>
        <w:tab/>
      </w:r>
      <w:r>
        <w:rPr>
          <w:bCs/>
        </w:rPr>
        <w:t>(1</w:t>
      </w:r>
      <w:r w:rsidRPr="008767DC">
        <w:rPr>
          <w:bCs/>
        </w:rPr>
        <w:t xml:space="preserve"> mark</w:t>
      </w:r>
      <w:r>
        <w:rPr>
          <w:bCs/>
        </w:rPr>
        <w:t>)</w:t>
      </w:r>
    </w:p>
    <w:p w14:paraId="28157307" w14:textId="77777777" w:rsidR="003549E5" w:rsidRPr="003549E5" w:rsidRDefault="003549E5" w:rsidP="003549E5">
      <w:pPr>
        <w:spacing w:after="120"/>
        <w:ind w:left="567"/>
        <w:rPr>
          <w:color w:val="000000" w:themeColor="text1"/>
        </w:rPr>
      </w:pPr>
    </w:p>
    <w:p w14:paraId="59EA9E05" w14:textId="77777777" w:rsidR="003549E5" w:rsidRPr="003549E5" w:rsidRDefault="003549E5" w:rsidP="002A72E5">
      <w:pPr>
        <w:spacing w:after="120"/>
        <w:ind w:left="1134" w:hanging="567"/>
        <w:rPr>
          <w:color w:val="000000" w:themeColor="text1"/>
        </w:rPr>
      </w:pPr>
      <w:r>
        <w:rPr>
          <w:color w:val="000000" w:themeColor="text1"/>
        </w:rPr>
        <w:t>(ii</w:t>
      </w:r>
      <w:r w:rsidRPr="003549E5">
        <w:rPr>
          <w:color w:val="000000" w:themeColor="text1"/>
        </w:rPr>
        <w:t>)</w:t>
      </w:r>
      <w:r w:rsidRPr="003549E5">
        <w:rPr>
          <w:color w:val="000000" w:themeColor="text1"/>
        </w:rPr>
        <w:tab/>
        <w:t>Indicate the direction that the compass will point by placing an arrow in the circle.</w:t>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00180CC9">
        <w:rPr>
          <w:color w:val="000000" w:themeColor="text1"/>
        </w:rPr>
        <w:tab/>
      </w:r>
      <w:r w:rsidRPr="003549E5">
        <w:rPr>
          <w:color w:val="000000" w:themeColor="text1"/>
        </w:rPr>
        <w:tab/>
      </w:r>
      <w:r>
        <w:tab/>
      </w:r>
      <w:r>
        <w:tab/>
      </w:r>
      <w:r>
        <w:tab/>
      </w:r>
      <w:r>
        <w:tab/>
      </w:r>
      <w:r>
        <w:rPr>
          <w:bCs/>
        </w:rPr>
        <w:t>(1</w:t>
      </w:r>
      <w:r w:rsidRPr="008767DC">
        <w:rPr>
          <w:bCs/>
        </w:rPr>
        <w:t xml:space="preserve"> mark</w:t>
      </w:r>
      <w:r>
        <w:rPr>
          <w:bCs/>
        </w:rPr>
        <w:t>)</w:t>
      </w:r>
    </w:p>
    <w:p w14:paraId="18BD14CA" w14:textId="77777777" w:rsidR="003549E5" w:rsidRPr="003549E5" w:rsidRDefault="003549E5" w:rsidP="003549E5">
      <w:pPr>
        <w:spacing w:after="120"/>
        <w:rPr>
          <w:color w:val="000000" w:themeColor="text1"/>
        </w:rPr>
      </w:pPr>
    </w:p>
    <w:p w14:paraId="28D33D3C" w14:textId="77777777" w:rsidR="003549E5" w:rsidRPr="003549E5" w:rsidRDefault="003549E5" w:rsidP="003549E5">
      <w:pPr>
        <w:pStyle w:val="ListParagraph"/>
        <w:numPr>
          <w:ilvl w:val="0"/>
          <w:numId w:val="4"/>
        </w:numPr>
        <w:spacing w:after="120"/>
        <w:ind w:left="567" w:hanging="567"/>
        <w:rPr>
          <w:noProof/>
          <w:color w:val="000000" w:themeColor="text1"/>
        </w:rPr>
      </w:pPr>
      <w:r w:rsidRPr="003549E5">
        <w:rPr>
          <w:noProof/>
          <w:color w:val="000000" w:themeColor="text1"/>
        </w:rPr>
        <w:t xml:space="preserve">Two parallel straight wires </w:t>
      </w:r>
      <w:r w:rsidRPr="003549E5">
        <w:rPr>
          <w:b/>
          <w:noProof/>
          <w:color w:val="000000" w:themeColor="text1"/>
        </w:rPr>
        <w:t>A</w:t>
      </w:r>
      <w:r w:rsidRPr="003549E5">
        <w:rPr>
          <w:noProof/>
          <w:color w:val="000000" w:themeColor="text1"/>
        </w:rPr>
        <w:t xml:space="preserve"> and </w:t>
      </w:r>
      <w:r w:rsidRPr="003549E5">
        <w:rPr>
          <w:b/>
          <w:noProof/>
          <w:color w:val="000000" w:themeColor="text1"/>
        </w:rPr>
        <w:t>B</w:t>
      </w:r>
      <w:r w:rsidRPr="003549E5">
        <w:rPr>
          <w:noProof/>
          <w:color w:val="000000" w:themeColor="text1"/>
        </w:rPr>
        <w:t xml:space="preserve"> are 10.0 cm apart carry currents in opposite directions. Current in wire </w:t>
      </w:r>
      <w:r w:rsidRPr="003549E5">
        <w:rPr>
          <w:b/>
          <w:noProof/>
          <w:color w:val="000000" w:themeColor="text1"/>
        </w:rPr>
        <w:t>A</w:t>
      </w:r>
      <w:r w:rsidRPr="003549E5">
        <w:rPr>
          <w:noProof/>
          <w:color w:val="000000" w:themeColor="text1"/>
        </w:rPr>
        <w:t xml:space="preserve"> is 5.0 A out of the page and current in wire </w:t>
      </w:r>
      <w:r w:rsidRPr="003549E5">
        <w:rPr>
          <w:b/>
          <w:noProof/>
          <w:color w:val="000000" w:themeColor="text1"/>
        </w:rPr>
        <w:t>B</w:t>
      </w:r>
      <w:r w:rsidRPr="003549E5">
        <w:rPr>
          <w:noProof/>
          <w:color w:val="000000" w:themeColor="text1"/>
        </w:rPr>
        <w:t xml:space="preserve"> is 7.0 A into the page.</w:t>
      </w:r>
    </w:p>
    <w:p w14:paraId="4AE0F4F2" w14:textId="77777777" w:rsidR="003549E5" w:rsidRPr="003549E5" w:rsidRDefault="003549E5" w:rsidP="003549E5">
      <w:pPr>
        <w:spacing w:after="120"/>
        <w:ind w:left="567"/>
        <w:rPr>
          <w:noProof/>
          <w:color w:val="000000" w:themeColor="text1"/>
        </w:rPr>
      </w:pPr>
      <w:r>
        <w:rPr>
          <w:noProof/>
          <w:color w:val="000000" w:themeColor="text1"/>
        </w:rPr>
        <w:t>(i</w:t>
      </w:r>
      <w:r w:rsidRPr="003549E5">
        <w:rPr>
          <w:noProof/>
          <w:color w:val="000000" w:themeColor="text1"/>
        </w:rPr>
        <w:t>)</w:t>
      </w:r>
      <w:r w:rsidRPr="003549E5">
        <w:rPr>
          <w:noProof/>
          <w:color w:val="000000" w:themeColor="text1"/>
        </w:rPr>
        <w:tab/>
        <w:t>Draw a diagram below to represent the situation.</w:t>
      </w:r>
      <w:r w:rsidRPr="003549E5">
        <w:rPr>
          <w:noProof/>
          <w:color w:val="000000" w:themeColor="text1"/>
        </w:rPr>
        <w:tab/>
      </w:r>
      <w:r w:rsidRPr="003549E5">
        <w:rPr>
          <w:noProof/>
          <w:color w:val="000000" w:themeColor="text1"/>
        </w:rPr>
        <w:tab/>
      </w:r>
      <w:r>
        <w:rPr>
          <w:noProof/>
          <w:color w:val="000000" w:themeColor="text1"/>
        </w:rPr>
        <w:tab/>
      </w:r>
      <w:r>
        <w:rPr>
          <w:noProof/>
          <w:color w:val="000000" w:themeColor="text1"/>
        </w:rPr>
        <w:tab/>
      </w:r>
      <w:r>
        <w:rPr>
          <w:noProof/>
          <w:color w:val="000000" w:themeColor="text1"/>
        </w:rPr>
        <w:tab/>
      </w:r>
      <w:r>
        <w:rPr>
          <w:bCs/>
        </w:rPr>
        <w:t>(1</w:t>
      </w:r>
      <w:r w:rsidRPr="008767DC">
        <w:rPr>
          <w:bCs/>
        </w:rPr>
        <w:t xml:space="preserve"> mark</w:t>
      </w:r>
      <w:r>
        <w:rPr>
          <w:bCs/>
        </w:rPr>
        <w:t>)</w:t>
      </w:r>
    </w:p>
    <w:p w14:paraId="3321D310" w14:textId="77777777" w:rsidR="003549E5" w:rsidRPr="003549E5" w:rsidRDefault="003549E5" w:rsidP="000E35E5">
      <w:pPr>
        <w:rPr>
          <w:noProof/>
          <w:color w:val="000000" w:themeColor="text1"/>
        </w:rPr>
      </w:pPr>
    </w:p>
    <w:p w14:paraId="33AADCE9" w14:textId="77777777" w:rsidR="003549E5" w:rsidRDefault="003549E5" w:rsidP="000E35E5">
      <w:pPr>
        <w:rPr>
          <w:noProof/>
          <w:color w:val="000000" w:themeColor="text1"/>
        </w:rPr>
      </w:pPr>
    </w:p>
    <w:p w14:paraId="3CE9B727" w14:textId="77777777" w:rsidR="000E35E5" w:rsidRDefault="000E35E5" w:rsidP="000E35E5">
      <w:pPr>
        <w:rPr>
          <w:noProof/>
          <w:color w:val="000000" w:themeColor="text1"/>
        </w:rPr>
      </w:pPr>
    </w:p>
    <w:p w14:paraId="6D242B35" w14:textId="77777777" w:rsidR="000E35E5" w:rsidRPr="003549E5" w:rsidRDefault="000E35E5" w:rsidP="000E35E5">
      <w:pPr>
        <w:rPr>
          <w:noProof/>
          <w:color w:val="000000" w:themeColor="text1"/>
        </w:rPr>
      </w:pPr>
    </w:p>
    <w:p w14:paraId="1F9A7A81" w14:textId="77777777" w:rsidR="003549E5" w:rsidRPr="003549E5" w:rsidRDefault="003549E5" w:rsidP="000E35E5">
      <w:pPr>
        <w:rPr>
          <w:noProof/>
          <w:color w:val="000000" w:themeColor="text1"/>
        </w:rPr>
      </w:pPr>
    </w:p>
    <w:p w14:paraId="045A7039" w14:textId="77777777" w:rsidR="003549E5" w:rsidRPr="003549E5" w:rsidRDefault="003549E5" w:rsidP="000E35E5">
      <w:pPr>
        <w:rPr>
          <w:noProof/>
          <w:color w:val="000000" w:themeColor="text1"/>
        </w:rPr>
      </w:pPr>
    </w:p>
    <w:p w14:paraId="1C8FE784" w14:textId="77777777" w:rsidR="003549E5" w:rsidRPr="003549E5" w:rsidRDefault="003549E5" w:rsidP="000E35E5">
      <w:pPr>
        <w:rPr>
          <w:color w:val="000000" w:themeColor="text1"/>
        </w:rPr>
      </w:pPr>
    </w:p>
    <w:p w14:paraId="57B17E41" w14:textId="77777777" w:rsidR="003549E5" w:rsidRPr="003549E5" w:rsidRDefault="003549E5" w:rsidP="003549E5">
      <w:pPr>
        <w:spacing w:after="120"/>
        <w:ind w:left="1134" w:hanging="567"/>
        <w:rPr>
          <w:color w:val="000000" w:themeColor="text1"/>
        </w:rPr>
      </w:pPr>
      <w:r>
        <w:rPr>
          <w:color w:val="000000" w:themeColor="text1"/>
        </w:rPr>
        <w:t>(ii</w:t>
      </w:r>
      <w:r w:rsidRPr="003549E5">
        <w:rPr>
          <w:color w:val="000000" w:themeColor="text1"/>
        </w:rPr>
        <w:t>)</w:t>
      </w:r>
      <w:r w:rsidRPr="003549E5">
        <w:rPr>
          <w:color w:val="000000" w:themeColor="text1"/>
        </w:rPr>
        <w:tab/>
        <w:t>Determine the magnitude and direction of the resultant magnetic field halfway between the wires.</w:t>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4</w:t>
      </w:r>
      <w:r w:rsidRPr="008767DC">
        <w:rPr>
          <w:bCs/>
        </w:rPr>
        <w:t xml:space="preserve"> mark</w:t>
      </w:r>
      <w:r>
        <w:rPr>
          <w:bCs/>
        </w:rPr>
        <w:t>s)</w:t>
      </w:r>
    </w:p>
    <w:p w14:paraId="4F457282" w14:textId="77777777" w:rsidR="003549E5" w:rsidRPr="003549E5" w:rsidRDefault="003549E5" w:rsidP="000E35E5">
      <w:pPr>
        <w:rPr>
          <w:color w:val="000000" w:themeColor="text1"/>
        </w:rPr>
      </w:pPr>
    </w:p>
    <w:p w14:paraId="3646B879" w14:textId="77777777" w:rsidR="003549E5" w:rsidRPr="003549E5" w:rsidRDefault="003549E5" w:rsidP="000E35E5">
      <w:pPr>
        <w:rPr>
          <w:color w:val="000000" w:themeColor="text1"/>
        </w:rPr>
      </w:pPr>
    </w:p>
    <w:p w14:paraId="521FCC3A" w14:textId="77777777" w:rsidR="003549E5" w:rsidRPr="003549E5" w:rsidRDefault="003549E5" w:rsidP="000E35E5">
      <w:pPr>
        <w:rPr>
          <w:color w:val="000000" w:themeColor="text1"/>
        </w:rPr>
      </w:pPr>
    </w:p>
    <w:p w14:paraId="28EAB7D8" w14:textId="77777777" w:rsidR="003549E5" w:rsidRPr="003549E5" w:rsidRDefault="003549E5" w:rsidP="000E35E5">
      <w:pPr>
        <w:rPr>
          <w:color w:val="000000" w:themeColor="text1"/>
        </w:rPr>
      </w:pPr>
    </w:p>
    <w:p w14:paraId="4F9BAD17" w14:textId="77777777" w:rsidR="003549E5" w:rsidRPr="003549E5" w:rsidRDefault="003549E5" w:rsidP="000E35E5">
      <w:pPr>
        <w:rPr>
          <w:color w:val="000000" w:themeColor="text1"/>
        </w:rPr>
      </w:pPr>
    </w:p>
    <w:p w14:paraId="224C1A1B" w14:textId="77777777" w:rsidR="003549E5" w:rsidRPr="003549E5" w:rsidRDefault="003549E5" w:rsidP="000E35E5">
      <w:pPr>
        <w:rPr>
          <w:color w:val="000000" w:themeColor="text1"/>
        </w:rPr>
      </w:pPr>
    </w:p>
    <w:p w14:paraId="5C9253FA" w14:textId="77777777" w:rsidR="003549E5" w:rsidRPr="003549E5" w:rsidRDefault="003549E5" w:rsidP="000E35E5">
      <w:pPr>
        <w:rPr>
          <w:color w:val="000000" w:themeColor="text1"/>
        </w:rPr>
      </w:pPr>
    </w:p>
    <w:p w14:paraId="74AC7350" w14:textId="77777777" w:rsidR="003549E5" w:rsidRPr="003549E5" w:rsidRDefault="003549E5" w:rsidP="000E35E5">
      <w:pPr>
        <w:jc w:val="both"/>
        <w:rPr>
          <w:color w:val="000000" w:themeColor="text1"/>
        </w:rPr>
      </w:pPr>
    </w:p>
    <w:p w14:paraId="16D0A792" w14:textId="77777777" w:rsidR="003549E5" w:rsidRPr="003549E5" w:rsidRDefault="003549E5" w:rsidP="000E35E5">
      <w:pPr>
        <w:jc w:val="both"/>
        <w:rPr>
          <w:color w:val="000000" w:themeColor="text1"/>
        </w:rPr>
      </w:pPr>
    </w:p>
    <w:p w14:paraId="5DB947E8" w14:textId="77777777" w:rsidR="000E35E5" w:rsidRDefault="000E35E5">
      <w:pPr>
        <w:rPr>
          <w:b/>
        </w:rPr>
      </w:pPr>
      <w:r>
        <w:rPr>
          <w:b/>
        </w:rPr>
        <w:br w:type="page"/>
      </w:r>
    </w:p>
    <w:p w14:paraId="28086E24" w14:textId="77777777" w:rsidR="0048103F" w:rsidRDefault="0048103F" w:rsidP="0048103F">
      <w:pPr>
        <w:spacing w:after="120"/>
        <w:rPr>
          <w:b/>
        </w:rPr>
      </w:pPr>
      <w:r>
        <w:rPr>
          <w:b/>
        </w:rPr>
        <w:lastRenderedPageBreak/>
        <w:t>Question 8</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B219EC">
        <w:rPr>
          <w:b/>
        </w:rPr>
        <w:t>5</w:t>
      </w:r>
      <w:r>
        <w:rPr>
          <w:b/>
        </w:rPr>
        <w:t xml:space="preserve"> marks)</w:t>
      </w:r>
    </w:p>
    <w:p w14:paraId="66763344" w14:textId="77777777" w:rsidR="002F61A4" w:rsidRPr="002F61A4" w:rsidRDefault="002F61A4" w:rsidP="002F61A4">
      <w:pPr>
        <w:widowControl w:val="0"/>
        <w:kinsoku w:val="0"/>
        <w:overflowPunct w:val="0"/>
        <w:textAlignment w:val="baseline"/>
        <w:rPr>
          <w:lang w:val="en-US"/>
        </w:rPr>
      </w:pPr>
      <w:r w:rsidRPr="002F61A4">
        <w:rPr>
          <w:lang w:val="en-US"/>
        </w:rPr>
        <w:t>Electromagnets are widely used in electrical devices. One of the simplest and, most common applications is in a relay. When the switch S is closed in a relay circuit</w:t>
      </w:r>
      <w:r>
        <w:rPr>
          <w:lang w:val="en-US"/>
        </w:rPr>
        <w:t>,</w:t>
      </w:r>
      <w:r w:rsidRPr="002F61A4">
        <w:rPr>
          <w:lang w:val="en-US"/>
        </w:rPr>
        <w:t xml:space="preserve"> Fig</w:t>
      </w:r>
      <w:r>
        <w:rPr>
          <w:lang w:val="en-US"/>
        </w:rPr>
        <w:t>ure 8,</w:t>
      </w:r>
      <w:r w:rsidRPr="002F61A4">
        <w:rPr>
          <w:lang w:val="en-US"/>
        </w:rPr>
        <w:t xml:space="preserve"> current flows in the coil, causing a strong magnetic field around the coil. </w:t>
      </w:r>
    </w:p>
    <w:p w14:paraId="5F99AFE3" w14:textId="77777777" w:rsidR="000E35E5" w:rsidRDefault="000E35E5" w:rsidP="0048103F">
      <w:pPr>
        <w:spacing w:after="120"/>
        <w:rPr>
          <w:b/>
        </w:rPr>
      </w:pPr>
    </w:p>
    <w:p w14:paraId="25FD7ECB" w14:textId="77777777" w:rsidR="003549E5" w:rsidRPr="000E35E5" w:rsidRDefault="000E35E5" w:rsidP="000E35E5">
      <w:pPr>
        <w:jc w:val="both"/>
        <w:rPr>
          <w:vanish/>
          <w:color w:val="000000" w:themeColor="text1"/>
        </w:rPr>
      </w:pPr>
      <w:r w:rsidRPr="000E35E5">
        <w:rPr>
          <w:vanish/>
          <w:color w:val="FF0000"/>
        </w:rPr>
        <w:t>Schaum pg 210</w:t>
      </w:r>
      <w:r w:rsidRPr="000E35E5">
        <w:rPr>
          <w:vanish/>
          <w:color w:val="000000" w:themeColor="text1"/>
        </w:rPr>
        <w:tab/>
      </w:r>
      <w:r w:rsidRPr="000E35E5">
        <w:rPr>
          <w:vanish/>
          <w:color w:val="000000" w:themeColor="text1"/>
        </w:rPr>
        <w:tab/>
      </w:r>
      <w:r w:rsidRPr="000E35E5">
        <w:rPr>
          <w:vanish/>
          <w:color w:val="000000" w:themeColor="text1"/>
        </w:rPr>
        <w:tab/>
      </w:r>
    </w:p>
    <w:p w14:paraId="08F5F7BC" w14:textId="77777777" w:rsidR="000E35E5" w:rsidRPr="000E35E5" w:rsidRDefault="000E35E5" w:rsidP="002F61A4">
      <w:pPr>
        <w:widowControl w:val="0"/>
        <w:kinsoku w:val="0"/>
        <w:overflowPunct w:val="0"/>
        <w:jc w:val="center"/>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048346AB" wp14:editId="3B3ACC89">
            <wp:extent cx="3857625" cy="2362200"/>
            <wp:effectExtent l="0" t="0" r="9525" b="0"/>
            <wp:docPr id="3" name="Picture 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Pic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57625" cy="2362200"/>
                    </a:xfrm>
                    <a:prstGeom prst="rect">
                      <a:avLst/>
                    </a:prstGeom>
                    <a:noFill/>
                    <a:ln>
                      <a:noFill/>
                    </a:ln>
                  </pic:spPr>
                </pic:pic>
              </a:graphicData>
            </a:graphic>
          </wp:inline>
        </w:drawing>
      </w:r>
    </w:p>
    <w:p w14:paraId="5F2D8D6F" w14:textId="77777777" w:rsidR="003549E5" w:rsidRDefault="002F61A4" w:rsidP="002F61A4">
      <w:pPr>
        <w:jc w:val="center"/>
        <w:rPr>
          <w:b/>
          <w:lang w:val="en-US"/>
        </w:rPr>
      </w:pPr>
      <w:r w:rsidRPr="002F61A4">
        <w:rPr>
          <w:b/>
          <w:lang w:val="en-US"/>
        </w:rPr>
        <w:t>Figure 8</w:t>
      </w:r>
    </w:p>
    <w:p w14:paraId="7197C69E" w14:textId="77777777" w:rsidR="002F61A4" w:rsidRDefault="002F61A4" w:rsidP="002F61A4">
      <w:pPr>
        <w:jc w:val="center"/>
        <w:rPr>
          <w:b/>
          <w:color w:val="000000" w:themeColor="text1"/>
        </w:rPr>
      </w:pPr>
    </w:p>
    <w:p w14:paraId="66AB9FCB" w14:textId="77777777" w:rsidR="002F61A4" w:rsidRPr="002F61A4" w:rsidRDefault="002F61A4" w:rsidP="002F61A4">
      <w:pPr>
        <w:pStyle w:val="ListParagraph"/>
        <w:numPr>
          <w:ilvl w:val="0"/>
          <w:numId w:val="5"/>
        </w:numPr>
        <w:ind w:left="567" w:hanging="567"/>
        <w:rPr>
          <w:color w:val="000000" w:themeColor="text1"/>
        </w:rPr>
      </w:pPr>
      <w:r>
        <w:rPr>
          <w:color w:val="000000" w:themeColor="text1"/>
        </w:rPr>
        <w:t xml:space="preserve">Indicate </w:t>
      </w:r>
      <w:r>
        <w:rPr>
          <w:b/>
          <w:i/>
          <w:color w:val="000000" w:themeColor="text1"/>
        </w:rPr>
        <w:t>clearly</w:t>
      </w:r>
      <w:r>
        <w:rPr>
          <w:color w:val="000000" w:themeColor="text1"/>
        </w:rPr>
        <w:t xml:space="preserve"> on</w:t>
      </w:r>
      <w:r w:rsidRPr="002F61A4">
        <w:rPr>
          <w:lang w:val="en-US"/>
        </w:rPr>
        <w:t xml:space="preserve"> Fig</w:t>
      </w:r>
      <w:r>
        <w:rPr>
          <w:lang w:val="en-US"/>
        </w:rPr>
        <w:t>ure 8 the North pole of the electromagnet w</w:t>
      </w:r>
      <w:r w:rsidRPr="002F61A4">
        <w:rPr>
          <w:lang w:val="en-US"/>
        </w:rPr>
        <w:t xml:space="preserve">hen the switch S is closed in </w:t>
      </w:r>
      <w:r>
        <w:rPr>
          <w:lang w:val="en-US"/>
        </w:rPr>
        <w:t>the</w:t>
      </w:r>
      <w:r w:rsidRPr="002F61A4">
        <w:rPr>
          <w:lang w:val="en-US"/>
        </w:rPr>
        <w:t xml:space="preserve"> relay circuit</w:t>
      </w:r>
      <w:r>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noProof/>
          <w:color w:val="000000" w:themeColor="text1"/>
        </w:rPr>
        <w:tab/>
      </w:r>
      <w:r>
        <w:rPr>
          <w:noProof/>
          <w:color w:val="000000" w:themeColor="text1"/>
        </w:rPr>
        <w:tab/>
      </w:r>
      <w:r>
        <w:rPr>
          <w:bCs/>
        </w:rPr>
        <w:t>(1</w:t>
      </w:r>
      <w:r w:rsidRPr="008767DC">
        <w:rPr>
          <w:bCs/>
        </w:rPr>
        <w:t xml:space="preserve"> mark</w:t>
      </w:r>
      <w:r>
        <w:rPr>
          <w:bCs/>
        </w:rPr>
        <w:t>)</w:t>
      </w:r>
    </w:p>
    <w:p w14:paraId="611E2D73" w14:textId="77777777" w:rsidR="002F61A4" w:rsidRPr="002F61A4" w:rsidRDefault="002F61A4" w:rsidP="002F61A4">
      <w:pPr>
        <w:jc w:val="center"/>
        <w:rPr>
          <w:color w:val="000000" w:themeColor="text1"/>
        </w:rPr>
      </w:pPr>
    </w:p>
    <w:p w14:paraId="5DC27489" w14:textId="77777777" w:rsidR="002F61A4" w:rsidRPr="002F61A4" w:rsidRDefault="002F61A4" w:rsidP="002F61A4">
      <w:pPr>
        <w:pStyle w:val="ListParagraph"/>
        <w:numPr>
          <w:ilvl w:val="0"/>
          <w:numId w:val="5"/>
        </w:numPr>
        <w:ind w:left="567" w:hanging="567"/>
        <w:rPr>
          <w:color w:val="000000" w:themeColor="text1"/>
        </w:rPr>
      </w:pPr>
      <w:r>
        <w:rPr>
          <w:color w:val="000000" w:themeColor="text1"/>
        </w:rPr>
        <w:t xml:space="preserve">Explain 2 reasons why a </w:t>
      </w:r>
      <w:r>
        <w:rPr>
          <w:i/>
          <w:color w:val="000000" w:themeColor="text1"/>
        </w:rPr>
        <w:t>soft iron bar</w:t>
      </w:r>
      <w:r>
        <w:rPr>
          <w:color w:val="000000" w:themeColor="text1"/>
        </w:rPr>
        <w:t xml:space="preserve"> is used.</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noProof/>
          <w:color w:val="000000" w:themeColor="text1"/>
        </w:rPr>
        <w:tab/>
      </w:r>
      <w:r>
        <w:rPr>
          <w:noProof/>
          <w:color w:val="000000" w:themeColor="text1"/>
        </w:rPr>
        <w:tab/>
      </w:r>
      <w:r>
        <w:rPr>
          <w:bCs/>
        </w:rPr>
        <w:t>(2</w:t>
      </w:r>
      <w:r w:rsidRPr="008767DC">
        <w:rPr>
          <w:bCs/>
        </w:rPr>
        <w:t xml:space="preserve"> mark</w:t>
      </w:r>
      <w:r>
        <w:rPr>
          <w:bCs/>
        </w:rPr>
        <w:t>s)</w:t>
      </w:r>
    </w:p>
    <w:p w14:paraId="07FD8ADB" w14:textId="77777777" w:rsidR="002F61A4" w:rsidRPr="009439F5" w:rsidRDefault="002F61A4" w:rsidP="002F61A4">
      <w:pPr>
        <w:ind w:left="567" w:hanging="567"/>
      </w:pPr>
    </w:p>
    <w:p w14:paraId="24C4BA4B" w14:textId="77777777" w:rsidR="002F61A4" w:rsidRPr="009439F5" w:rsidRDefault="002F61A4" w:rsidP="002F61A4">
      <w:pPr>
        <w:ind w:left="1134" w:hanging="567"/>
      </w:pPr>
      <w:r w:rsidRPr="009439F5">
        <w:t>…………………………………………………………………………………………………….</w:t>
      </w:r>
    </w:p>
    <w:p w14:paraId="2A2B94B5" w14:textId="77777777" w:rsidR="002F61A4" w:rsidRPr="009439F5" w:rsidRDefault="002F61A4" w:rsidP="002F61A4">
      <w:pPr>
        <w:ind w:left="567" w:hanging="567"/>
      </w:pPr>
    </w:p>
    <w:p w14:paraId="64F4A5D7" w14:textId="77777777" w:rsidR="002F61A4" w:rsidRPr="009439F5" w:rsidRDefault="002F61A4" w:rsidP="002F61A4">
      <w:pPr>
        <w:ind w:left="1134" w:hanging="567"/>
      </w:pPr>
      <w:r w:rsidRPr="009439F5">
        <w:t>…………………………………………………………………………………………………….</w:t>
      </w:r>
    </w:p>
    <w:p w14:paraId="188B0AE4" w14:textId="77777777" w:rsidR="002F61A4" w:rsidRPr="009439F5" w:rsidRDefault="002F61A4" w:rsidP="002F61A4">
      <w:pPr>
        <w:ind w:left="567" w:hanging="567"/>
      </w:pPr>
    </w:p>
    <w:p w14:paraId="292D81E1" w14:textId="77777777" w:rsidR="002F61A4" w:rsidRPr="009439F5" w:rsidRDefault="002F61A4" w:rsidP="002F61A4">
      <w:pPr>
        <w:ind w:left="1134" w:hanging="567"/>
      </w:pPr>
      <w:r w:rsidRPr="009439F5">
        <w:t>…………………………………………………………………………………………………….</w:t>
      </w:r>
    </w:p>
    <w:p w14:paraId="51DC5F4B" w14:textId="77777777" w:rsidR="007F3112" w:rsidRPr="009439F5" w:rsidRDefault="007F3112" w:rsidP="007F3112">
      <w:pPr>
        <w:ind w:left="567" w:hanging="567"/>
      </w:pPr>
    </w:p>
    <w:p w14:paraId="0E408FD3" w14:textId="77777777" w:rsidR="007F3112" w:rsidRPr="009439F5" w:rsidRDefault="007F3112" w:rsidP="007F3112">
      <w:pPr>
        <w:ind w:left="1134" w:hanging="567"/>
      </w:pPr>
      <w:r w:rsidRPr="009439F5">
        <w:t>…………………………………………………………………………………………………….</w:t>
      </w:r>
    </w:p>
    <w:p w14:paraId="5DDA4161" w14:textId="77777777" w:rsidR="007F3112" w:rsidRPr="009439F5" w:rsidRDefault="007F3112" w:rsidP="007F3112">
      <w:pPr>
        <w:ind w:left="567" w:hanging="567"/>
      </w:pPr>
    </w:p>
    <w:p w14:paraId="190B1B21" w14:textId="77777777" w:rsidR="002F61A4" w:rsidRDefault="002F61A4" w:rsidP="002F61A4">
      <w:pPr>
        <w:pStyle w:val="ListParagraph"/>
        <w:ind w:left="567"/>
        <w:rPr>
          <w:color w:val="000000" w:themeColor="text1"/>
        </w:rPr>
      </w:pPr>
    </w:p>
    <w:p w14:paraId="5A1C8240" w14:textId="77777777" w:rsidR="002F61A4" w:rsidRPr="002F61A4" w:rsidRDefault="002F61A4" w:rsidP="002F61A4">
      <w:pPr>
        <w:pStyle w:val="ListParagraph"/>
        <w:numPr>
          <w:ilvl w:val="0"/>
          <w:numId w:val="5"/>
        </w:numPr>
        <w:ind w:left="567" w:hanging="567"/>
        <w:rPr>
          <w:color w:val="000000" w:themeColor="text1"/>
        </w:rPr>
      </w:pPr>
      <w:r>
        <w:rPr>
          <w:color w:val="000000" w:themeColor="text1"/>
        </w:rPr>
        <w:t>Briefly explain how the relay circuit controls the lamp circuit.</w:t>
      </w:r>
      <w:r w:rsidRPr="002F61A4">
        <w:rPr>
          <w:color w:val="000000" w:themeColor="text1"/>
        </w:rPr>
        <w:t xml:space="preserve"> </w:t>
      </w:r>
      <w:r>
        <w:rPr>
          <w:color w:val="000000" w:themeColor="text1"/>
        </w:rPr>
        <w:tab/>
      </w:r>
      <w:r>
        <w:rPr>
          <w:color w:val="000000" w:themeColor="text1"/>
        </w:rPr>
        <w:tab/>
      </w:r>
      <w:r>
        <w:rPr>
          <w:noProof/>
          <w:color w:val="000000" w:themeColor="text1"/>
        </w:rPr>
        <w:tab/>
      </w:r>
      <w:r>
        <w:rPr>
          <w:noProof/>
          <w:color w:val="000000" w:themeColor="text1"/>
        </w:rPr>
        <w:tab/>
      </w:r>
      <w:r>
        <w:rPr>
          <w:bCs/>
        </w:rPr>
        <w:t>(2</w:t>
      </w:r>
      <w:r w:rsidRPr="008767DC">
        <w:rPr>
          <w:bCs/>
        </w:rPr>
        <w:t xml:space="preserve"> mark</w:t>
      </w:r>
      <w:r>
        <w:rPr>
          <w:bCs/>
        </w:rPr>
        <w:t>s)</w:t>
      </w:r>
    </w:p>
    <w:p w14:paraId="12BDB31C" w14:textId="77777777" w:rsidR="002F61A4" w:rsidRPr="009439F5" w:rsidRDefault="002F61A4" w:rsidP="002F61A4">
      <w:pPr>
        <w:ind w:left="567" w:hanging="567"/>
      </w:pPr>
    </w:p>
    <w:p w14:paraId="128CF531" w14:textId="77777777" w:rsidR="002F61A4" w:rsidRPr="009439F5" w:rsidRDefault="002F61A4" w:rsidP="002F61A4">
      <w:pPr>
        <w:ind w:left="1134" w:hanging="567"/>
      </w:pPr>
      <w:r w:rsidRPr="009439F5">
        <w:t>…………………………………………………………………………………………………….</w:t>
      </w:r>
    </w:p>
    <w:p w14:paraId="44A71F3C" w14:textId="77777777" w:rsidR="002F61A4" w:rsidRPr="009439F5" w:rsidRDefault="002F61A4" w:rsidP="002F61A4">
      <w:pPr>
        <w:ind w:left="567" w:hanging="567"/>
      </w:pPr>
    </w:p>
    <w:p w14:paraId="5A6610BE" w14:textId="77777777" w:rsidR="002F61A4" w:rsidRPr="009439F5" w:rsidRDefault="002F61A4" w:rsidP="002F61A4">
      <w:pPr>
        <w:ind w:left="1134" w:hanging="567"/>
      </w:pPr>
      <w:r w:rsidRPr="009439F5">
        <w:t>…………………………………………………………………………………………………….</w:t>
      </w:r>
    </w:p>
    <w:p w14:paraId="189D41F6" w14:textId="77777777" w:rsidR="002F61A4" w:rsidRPr="009439F5" w:rsidRDefault="002F61A4" w:rsidP="002F61A4">
      <w:pPr>
        <w:ind w:left="567" w:hanging="567"/>
      </w:pPr>
    </w:p>
    <w:p w14:paraId="63F83449" w14:textId="77777777" w:rsidR="002F61A4" w:rsidRPr="009439F5" w:rsidRDefault="002F61A4" w:rsidP="002F61A4">
      <w:pPr>
        <w:ind w:left="1134" w:hanging="567"/>
      </w:pPr>
      <w:r w:rsidRPr="009439F5">
        <w:t>…………………………………………………………………………………………………….</w:t>
      </w:r>
    </w:p>
    <w:p w14:paraId="43FABE05" w14:textId="77777777" w:rsidR="002F61A4" w:rsidRPr="009439F5" w:rsidRDefault="002F61A4" w:rsidP="002F61A4">
      <w:pPr>
        <w:ind w:left="567" w:hanging="567"/>
      </w:pPr>
    </w:p>
    <w:p w14:paraId="05589612" w14:textId="77777777" w:rsidR="002F61A4" w:rsidRPr="009439F5" w:rsidRDefault="002F61A4" w:rsidP="002F61A4">
      <w:pPr>
        <w:ind w:left="1134" w:hanging="567"/>
      </w:pPr>
      <w:r w:rsidRPr="009439F5">
        <w:t>…………………………………………………………………………………………………….</w:t>
      </w:r>
    </w:p>
    <w:p w14:paraId="3281D242" w14:textId="77777777" w:rsidR="00B01DB1" w:rsidRPr="009439F5" w:rsidRDefault="00B01DB1" w:rsidP="00B01DB1">
      <w:pPr>
        <w:ind w:left="567" w:hanging="567"/>
      </w:pPr>
    </w:p>
    <w:p w14:paraId="396BFDC7" w14:textId="77777777" w:rsidR="00B01DB1" w:rsidRPr="009439F5" w:rsidRDefault="00B01DB1" w:rsidP="00B01DB1">
      <w:pPr>
        <w:ind w:left="1134" w:hanging="567"/>
      </w:pPr>
      <w:r w:rsidRPr="009439F5">
        <w:t>…………………………………………………………………………………………………….</w:t>
      </w:r>
    </w:p>
    <w:p w14:paraId="7EF37FEC" w14:textId="77777777" w:rsidR="00B01DB1" w:rsidRPr="009439F5" w:rsidRDefault="00B01DB1" w:rsidP="00B01DB1">
      <w:pPr>
        <w:ind w:left="567" w:hanging="567"/>
      </w:pPr>
    </w:p>
    <w:p w14:paraId="5E7F8F9F" w14:textId="77777777" w:rsidR="00B01DB1" w:rsidRPr="009439F5" w:rsidRDefault="00B01DB1" w:rsidP="00B01DB1">
      <w:pPr>
        <w:ind w:left="1134" w:hanging="567"/>
      </w:pPr>
      <w:r w:rsidRPr="009439F5">
        <w:t>…………………………………………………………………………………………………….</w:t>
      </w:r>
    </w:p>
    <w:p w14:paraId="5EB5AF96" w14:textId="77777777" w:rsidR="00B01DB1" w:rsidRPr="009439F5" w:rsidRDefault="00B01DB1" w:rsidP="00B01DB1">
      <w:pPr>
        <w:ind w:left="567" w:hanging="567"/>
      </w:pPr>
    </w:p>
    <w:p w14:paraId="7B1DEBC0" w14:textId="77777777" w:rsidR="00B01DB1" w:rsidRPr="009439F5" w:rsidRDefault="00B01DB1" w:rsidP="00B01DB1">
      <w:pPr>
        <w:ind w:left="1134" w:hanging="567"/>
      </w:pPr>
      <w:r w:rsidRPr="009439F5">
        <w:t>…………………………………………………………………………………………………….</w:t>
      </w:r>
    </w:p>
    <w:p w14:paraId="45EA11EC" w14:textId="77777777" w:rsidR="00B01DB1" w:rsidRPr="009439F5" w:rsidRDefault="00B01DB1" w:rsidP="00B01DB1">
      <w:pPr>
        <w:ind w:left="567" w:hanging="567"/>
      </w:pPr>
    </w:p>
    <w:p w14:paraId="3FBE573D" w14:textId="77777777" w:rsidR="00B01DB1" w:rsidRPr="009439F5" w:rsidRDefault="00B01DB1" w:rsidP="00B01DB1">
      <w:pPr>
        <w:ind w:left="1134" w:hanging="567"/>
      </w:pPr>
      <w:r w:rsidRPr="009439F5">
        <w:t>…………………………………………………………………………………………………….</w:t>
      </w:r>
    </w:p>
    <w:p w14:paraId="04258419" w14:textId="77777777" w:rsidR="00B01DB1" w:rsidRPr="009439F5" w:rsidRDefault="00B01DB1" w:rsidP="00B01DB1">
      <w:pPr>
        <w:ind w:left="567" w:hanging="567"/>
      </w:pPr>
    </w:p>
    <w:p w14:paraId="2E496AC1" w14:textId="77777777" w:rsidR="002F61A4" w:rsidRPr="00B219EC" w:rsidRDefault="002F61A4" w:rsidP="002F61A4">
      <w:pPr>
        <w:pStyle w:val="ListParagraph"/>
        <w:ind w:left="567" w:hanging="567"/>
        <w:rPr>
          <w:vanish/>
          <w:color w:val="FF0000"/>
        </w:rPr>
      </w:pPr>
    </w:p>
    <w:p w14:paraId="51914661" w14:textId="77777777" w:rsidR="003549E5" w:rsidRPr="00B219EC" w:rsidRDefault="002F61A4" w:rsidP="000E35E5">
      <w:pPr>
        <w:jc w:val="both"/>
        <w:rPr>
          <w:vanish/>
          <w:color w:val="FF0000"/>
        </w:rPr>
      </w:pPr>
      <w:r w:rsidRPr="002F61A4">
        <w:rPr>
          <w:vanish/>
          <w:color w:val="FF0000"/>
          <w:lang w:val="en-US"/>
        </w:rPr>
        <w:t>The soft iron bar in the lamp circuit is attracted toward the right end of the electromagnet and makes contact with the conductor at A. A path is thus completed for current in the lamp circuit. When the switch is opened, the current flow through the electromagnet ceases and the magnetic field collapses and disappears. Since the attraction for the soft iron bar by the electromagnet no longer exists,</w:t>
      </w:r>
    </w:p>
    <w:p w14:paraId="4D45D007" w14:textId="77777777" w:rsidR="00B219EC" w:rsidRDefault="00B219EC">
      <w:pPr>
        <w:rPr>
          <w:color w:val="000000" w:themeColor="text1"/>
        </w:rPr>
      </w:pPr>
      <w:r>
        <w:rPr>
          <w:color w:val="000000" w:themeColor="text1"/>
        </w:rPr>
        <w:br w:type="page"/>
      </w:r>
    </w:p>
    <w:p w14:paraId="0A4A7FC0" w14:textId="77777777" w:rsidR="00B219EC" w:rsidRDefault="00B219EC" w:rsidP="00B219EC">
      <w:pPr>
        <w:spacing w:after="120"/>
        <w:rPr>
          <w:b/>
        </w:rPr>
      </w:pPr>
      <w:r>
        <w:rPr>
          <w:b/>
        </w:rPr>
        <w:lastRenderedPageBreak/>
        <w:t>Question 9</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D7229D">
        <w:rPr>
          <w:b/>
        </w:rPr>
        <w:t>6</w:t>
      </w:r>
      <w:r>
        <w:rPr>
          <w:b/>
        </w:rPr>
        <w:t xml:space="preserve"> marks)</w:t>
      </w:r>
    </w:p>
    <w:p w14:paraId="6713AF1B" w14:textId="77777777" w:rsidR="00D7229D" w:rsidRPr="00620F5C" w:rsidRDefault="00D7229D" w:rsidP="00D7229D">
      <w:pPr>
        <w:spacing w:after="120"/>
        <w:ind w:left="567"/>
        <w:rPr>
          <w:vanish/>
          <w:color w:val="FF0000"/>
        </w:rPr>
      </w:pPr>
      <w:r w:rsidRPr="00620F5C">
        <w:rPr>
          <w:vanish/>
          <w:color w:val="FF0000"/>
        </w:rPr>
        <w:t>Ian Wilson</w:t>
      </w:r>
    </w:p>
    <w:p w14:paraId="79318E26" w14:textId="77777777" w:rsidR="00D7229D" w:rsidRPr="00D7229D" w:rsidRDefault="00D7229D" w:rsidP="00D7229D">
      <w:pPr>
        <w:jc w:val="both"/>
        <w:rPr>
          <w:color w:val="000000" w:themeColor="text1"/>
        </w:rPr>
      </w:pPr>
      <w:r w:rsidRPr="00D7229D">
        <w:rPr>
          <w:color w:val="000000" w:themeColor="text1"/>
        </w:rPr>
        <w:t>The Earth’s magnetic field lines are shown below.</w:t>
      </w:r>
    </w:p>
    <w:p w14:paraId="7D2744DB" w14:textId="77777777" w:rsidR="00D7229D" w:rsidRPr="00D7229D" w:rsidRDefault="00D7229D" w:rsidP="00D7229D">
      <w:pPr>
        <w:ind w:left="720" w:firstLine="720"/>
        <w:jc w:val="both"/>
        <w:rPr>
          <w:color w:val="000000" w:themeColor="text1"/>
        </w:rPr>
      </w:pPr>
      <w:r w:rsidRPr="00D7229D">
        <w:rPr>
          <w:noProof/>
          <w:color w:val="000000" w:themeColor="text1"/>
          <w:lang w:val="en-US"/>
        </w:rPr>
        <w:drawing>
          <wp:inline distT="0" distB="0" distL="0" distR="0" wp14:anchorId="59C5895F" wp14:editId="0A33E70B">
            <wp:extent cx="3144660" cy="2060143"/>
            <wp:effectExtent l="0" t="0" r="0"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0435" cy="2063926"/>
                    </a:xfrm>
                    <a:prstGeom prst="rect">
                      <a:avLst/>
                    </a:prstGeom>
                    <a:noFill/>
                    <a:ln>
                      <a:noFill/>
                    </a:ln>
                  </pic:spPr>
                </pic:pic>
              </a:graphicData>
            </a:graphic>
          </wp:inline>
        </w:drawing>
      </w:r>
    </w:p>
    <w:p w14:paraId="66898BE7" w14:textId="77777777" w:rsidR="00D7229D" w:rsidRPr="00D7229D" w:rsidRDefault="00D7229D" w:rsidP="00D7229D">
      <w:pPr>
        <w:ind w:left="720" w:hanging="720"/>
        <w:rPr>
          <w:color w:val="000000" w:themeColor="text1"/>
        </w:rPr>
      </w:pPr>
      <w:r>
        <w:rPr>
          <w:color w:val="000000" w:themeColor="text1"/>
        </w:rPr>
        <w:t>(</w:t>
      </w:r>
      <w:r w:rsidRPr="00D7229D">
        <w:rPr>
          <w:color w:val="000000" w:themeColor="text1"/>
        </w:rPr>
        <w:t>a)</w:t>
      </w:r>
      <w:r w:rsidRPr="00D7229D">
        <w:rPr>
          <w:color w:val="000000" w:themeColor="text1"/>
        </w:rPr>
        <w:tab/>
        <w:t>At what location, poles or equator is the magnetic field strength the greatest? Justify</w:t>
      </w:r>
      <w:r>
        <w:rPr>
          <w:color w:val="000000" w:themeColor="text1"/>
        </w:rPr>
        <w:t xml:space="preserve"> your answer</w:t>
      </w:r>
      <w:r w:rsidRPr="00D7229D">
        <w:rPr>
          <w:color w:val="000000" w:themeColor="text1"/>
        </w:rPr>
        <w:t>.</w:t>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2</w:t>
      </w:r>
      <w:r w:rsidRPr="008767DC">
        <w:rPr>
          <w:bCs/>
        </w:rPr>
        <w:t xml:space="preserve"> mark</w:t>
      </w:r>
      <w:r>
        <w:rPr>
          <w:bCs/>
        </w:rPr>
        <w:t>s)</w:t>
      </w:r>
    </w:p>
    <w:p w14:paraId="45C910FB" w14:textId="77777777" w:rsidR="00D7229D" w:rsidRPr="009439F5" w:rsidRDefault="00D7229D" w:rsidP="00D7229D">
      <w:pPr>
        <w:ind w:left="567" w:hanging="567"/>
      </w:pPr>
    </w:p>
    <w:p w14:paraId="4D9D54E2" w14:textId="77777777" w:rsidR="00D7229D" w:rsidRPr="009439F5" w:rsidRDefault="00D7229D" w:rsidP="00D7229D">
      <w:pPr>
        <w:ind w:left="1134" w:hanging="567"/>
      </w:pPr>
      <w:r w:rsidRPr="009439F5">
        <w:t>…………………………………………………………………………………………………….</w:t>
      </w:r>
    </w:p>
    <w:p w14:paraId="27CE4AEE" w14:textId="77777777" w:rsidR="00D7229D" w:rsidRPr="009439F5" w:rsidRDefault="00D7229D" w:rsidP="00D7229D">
      <w:pPr>
        <w:ind w:left="567" w:hanging="567"/>
      </w:pPr>
    </w:p>
    <w:p w14:paraId="301D445C" w14:textId="77777777" w:rsidR="00D7229D" w:rsidRPr="009439F5" w:rsidRDefault="00D7229D" w:rsidP="00D7229D">
      <w:pPr>
        <w:ind w:left="1134" w:hanging="567"/>
      </w:pPr>
      <w:r w:rsidRPr="009439F5">
        <w:t>…………………………………………………………………………………………………….</w:t>
      </w:r>
    </w:p>
    <w:p w14:paraId="6DD4443A" w14:textId="77777777" w:rsidR="00D7229D" w:rsidRPr="009439F5" w:rsidRDefault="00D7229D" w:rsidP="00D7229D">
      <w:pPr>
        <w:ind w:left="567" w:hanging="567"/>
      </w:pPr>
    </w:p>
    <w:p w14:paraId="034A57DD" w14:textId="77777777" w:rsidR="00D7229D" w:rsidRPr="009439F5" w:rsidRDefault="00D7229D" w:rsidP="00D7229D">
      <w:pPr>
        <w:ind w:left="1134" w:hanging="567"/>
      </w:pPr>
      <w:r w:rsidRPr="009439F5">
        <w:t>…………………………………………………………………………………………………….</w:t>
      </w:r>
    </w:p>
    <w:p w14:paraId="56197740" w14:textId="77777777" w:rsidR="00D7229D" w:rsidRPr="009439F5" w:rsidRDefault="00D7229D" w:rsidP="00D7229D">
      <w:pPr>
        <w:ind w:left="567" w:hanging="567"/>
      </w:pPr>
    </w:p>
    <w:p w14:paraId="2A00B469" w14:textId="77777777" w:rsidR="00D7229D" w:rsidRPr="009439F5" w:rsidRDefault="00D7229D" w:rsidP="00D7229D">
      <w:pPr>
        <w:ind w:left="1134" w:hanging="567"/>
      </w:pPr>
      <w:r w:rsidRPr="009439F5">
        <w:t>…………………………………………………………………………………………………….</w:t>
      </w:r>
    </w:p>
    <w:p w14:paraId="7815E8AC" w14:textId="77777777" w:rsidR="00D7229D" w:rsidRDefault="00D7229D" w:rsidP="00D7229D">
      <w:pPr>
        <w:ind w:left="567" w:hanging="567"/>
      </w:pPr>
    </w:p>
    <w:p w14:paraId="7B8C0817" w14:textId="77777777" w:rsidR="00D7229D" w:rsidRPr="009439F5" w:rsidRDefault="00D7229D" w:rsidP="00D7229D">
      <w:pPr>
        <w:ind w:left="567" w:hanging="567"/>
      </w:pPr>
    </w:p>
    <w:p w14:paraId="461F5311" w14:textId="77777777" w:rsidR="00D7229D" w:rsidRPr="00D7229D" w:rsidRDefault="00D7229D" w:rsidP="00D7229D">
      <w:pPr>
        <w:rPr>
          <w:color w:val="000000" w:themeColor="text1"/>
        </w:rPr>
      </w:pPr>
      <w:r w:rsidRPr="00D7229D">
        <w:rPr>
          <w:color w:val="000000" w:themeColor="text1"/>
        </w:rPr>
        <w:t>A power line carries a 225 A current from East to West, parallel to the surface of Earth.</w:t>
      </w:r>
    </w:p>
    <w:p w14:paraId="3AC27EA1" w14:textId="77777777" w:rsidR="00D7229D" w:rsidRPr="00D7229D" w:rsidRDefault="00D7229D" w:rsidP="00D7229D">
      <w:pPr>
        <w:spacing w:before="120"/>
        <w:ind w:left="720" w:hanging="720"/>
        <w:rPr>
          <w:color w:val="000000" w:themeColor="text1"/>
        </w:rPr>
      </w:pPr>
      <w:r>
        <w:rPr>
          <w:color w:val="000000" w:themeColor="text1"/>
        </w:rPr>
        <w:t>(</w:t>
      </w:r>
      <w:r w:rsidRPr="00D7229D">
        <w:rPr>
          <w:color w:val="000000" w:themeColor="text1"/>
        </w:rPr>
        <w:t>b)</w:t>
      </w:r>
      <w:r w:rsidRPr="00D7229D">
        <w:rPr>
          <w:color w:val="000000" w:themeColor="text1"/>
        </w:rPr>
        <w:tab/>
        <w:t>Calculate the magnetic force resulting from</w:t>
      </w:r>
      <w:r w:rsidR="008E12B2">
        <w:rPr>
          <w:color w:val="000000" w:themeColor="text1"/>
        </w:rPr>
        <w:t xml:space="preserve"> the Earth’s magnetic field of </w:t>
      </w:r>
      <w:r w:rsidRPr="00D7229D">
        <w:rPr>
          <w:color w:val="000000" w:themeColor="text1"/>
        </w:rPr>
        <w:t xml:space="preserve">50 </w:t>
      </w:r>
      <w:r w:rsidRPr="00D7229D">
        <w:rPr>
          <w:i/>
          <w:color w:val="000000" w:themeColor="text1"/>
        </w:rPr>
        <w:t>µ</w:t>
      </w:r>
      <w:r w:rsidRPr="00D7229D">
        <w:rPr>
          <w:color w:val="000000" w:themeColor="text1"/>
        </w:rPr>
        <w:t>T acting on each met</w:t>
      </w:r>
      <w:r w:rsidR="00B01DB1">
        <w:rPr>
          <w:color w:val="000000" w:themeColor="text1"/>
        </w:rPr>
        <w:t>re</w:t>
      </w:r>
      <w:r w:rsidRPr="00D7229D">
        <w:rPr>
          <w:color w:val="000000" w:themeColor="text1"/>
        </w:rPr>
        <w:t xml:space="preserve"> of the wire?</w:t>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Pr>
          <w:color w:val="000000" w:themeColor="text1"/>
        </w:rPr>
        <w:tab/>
      </w:r>
      <w:r w:rsidR="008E12B2">
        <w:rPr>
          <w:noProof/>
          <w:color w:val="000000" w:themeColor="text1"/>
        </w:rPr>
        <w:tab/>
      </w:r>
      <w:r w:rsidR="008E12B2">
        <w:rPr>
          <w:noProof/>
          <w:color w:val="000000" w:themeColor="text1"/>
        </w:rPr>
        <w:tab/>
      </w:r>
      <w:r w:rsidR="008E12B2">
        <w:rPr>
          <w:noProof/>
          <w:color w:val="000000" w:themeColor="text1"/>
        </w:rPr>
        <w:tab/>
      </w:r>
      <w:r>
        <w:rPr>
          <w:noProof/>
          <w:color w:val="000000" w:themeColor="text1"/>
        </w:rPr>
        <w:tab/>
      </w:r>
      <w:r>
        <w:rPr>
          <w:noProof/>
          <w:color w:val="000000" w:themeColor="text1"/>
        </w:rPr>
        <w:tab/>
      </w:r>
      <w:r>
        <w:rPr>
          <w:bCs/>
        </w:rPr>
        <w:t xml:space="preserve">(3 </w:t>
      </w:r>
      <w:r w:rsidRPr="008767DC">
        <w:rPr>
          <w:bCs/>
        </w:rPr>
        <w:t>mark</w:t>
      </w:r>
      <w:r>
        <w:rPr>
          <w:bCs/>
        </w:rPr>
        <w:t>s)</w:t>
      </w:r>
    </w:p>
    <w:p w14:paraId="5280BCF4" w14:textId="77777777" w:rsidR="00D7229D" w:rsidRDefault="00D7229D" w:rsidP="00D7229D">
      <w:pPr>
        <w:ind w:left="720" w:hanging="720"/>
        <w:jc w:val="both"/>
        <w:rPr>
          <w:color w:val="000000" w:themeColor="text1"/>
        </w:rPr>
      </w:pPr>
    </w:p>
    <w:p w14:paraId="2FDDCE02" w14:textId="77777777" w:rsidR="00D7229D" w:rsidRDefault="00D7229D" w:rsidP="00D7229D">
      <w:pPr>
        <w:ind w:left="720" w:hanging="720"/>
        <w:jc w:val="both"/>
        <w:rPr>
          <w:color w:val="000000" w:themeColor="text1"/>
        </w:rPr>
      </w:pPr>
    </w:p>
    <w:p w14:paraId="6B34F5BF" w14:textId="77777777" w:rsidR="00D7229D" w:rsidRDefault="00D7229D" w:rsidP="00D7229D">
      <w:pPr>
        <w:ind w:left="720" w:hanging="720"/>
        <w:jc w:val="both"/>
        <w:rPr>
          <w:color w:val="000000" w:themeColor="text1"/>
        </w:rPr>
      </w:pPr>
    </w:p>
    <w:p w14:paraId="69C4841D" w14:textId="77777777" w:rsidR="00D7229D" w:rsidRDefault="00D7229D" w:rsidP="00D7229D">
      <w:pPr>
        <w:ind w:left="720" w:hanging="720"/>
        <w:jc w:val="both"/>
        <w:rPr>
          <w:color w:val="000000" w:themeColor="text1"/>
        </w:rPr>
      </w:pPr>
    </w:p>
    <w:p w14:paraId="330D43BF" w14:textId="77777777" w:rsidR="00D7229D" w:rsidRDefault="00D7229D" w:rsidP="00D7229D">
      <w:pPr>
        <w:ind w:left="720" w:hanging="720"/>
        <w:jc w:val="both"/>
        <w:rPr>
          <w:color w:val="000000" w:themeColor="text1"/>
        </w:rPr>
      </w:pPr>
    </w:p>
    <w:p w14:paraId="1EECCFDA" w14:textId="77777777" w:rsidR="00D7229D" w:rsidRDefault="00D7229D" w:rsidP="00D7229D">
      <w:pPr>
        <w:ind w:left="720" w:hanging="720"/>
        <w:jc w:val="both"/>
        <w:rPr>
          <w:color w:val="000000" w:themeColor="text1"/>
        </w:rPr>
      </w:pPr>
    </w:p>
    <w:p w14:paraId="7DEEB363" w14:textId="77777777" w:rsidR="00D7229D" w:rsidRDefault="00D7229D" w:rsidP="00D7229D">
      <w:pPr>
        <w:ind w:left="720" w:hanging="720"/>
        <w:jc w:val="both"/>
        <w:rPr>
          <w:color w:val="000000" w:themeColor="text1"/>
        </w:rPr>
      </w:pPr>
    </w:p>
    <w:p w14:paraId="4964CAF6" w14:textId="77777777" w:rsidR="00D7229D" w:rsidRPr="00D7229D" w:rsidRDefault="00D7229D" w:rsidP="00D7229D">
      <w:pPr>
        <w:ind w:left="720" w:hanging="720"/>
        <w:jc w:val="both"/>
        <w:rPr>
          <w:color w:val="000000" w:themeColor="text1"/>
        </w:rPr>
      </w:pPr>
    </w:p>
    <w:p w14:paraId="3ACB0BB8" w14:textId="77777777" w:rsidR="00D7229D" w:rsidRPr="00D7229D" w:rsidRDefault="00D7229D" w:rsidP="00D7229D">
      <w:pPr>
        <w:ind w:left="720" w:hanging="720"/>
        <w:jc w:val="both"/>
        <w:rPr>
          <w:color w:val="000000" w:themeColor="text1"/>
        </w:rPr>
      </w:pPr>
    </w:p>
    <w:p w14:paraId="1A8D6F35" w14:textId="77777777" w:rsidR="00D7229D" w:rsidRPr="00D7229D" w:rsidRDefault="00D7229D" w:rsidP="00D7229D">
      <w:pPr>
        <w:jc w:val="both"/>
        <w:rPr>
          <w:color w:val="000000" w:themeColor="text1"/>
        </w:rPr>
      </w:pPr>
    </w:p>
    <w:p w14:paraId="3EF0042B" w14:textId="77777777" w:rsidR="00D7229D" w:rsidRPr="00D7229D" w:rsidRDefault="00D7229D" w:rsidP="00D7229D">
      <w:pPr>
        <w:jc w:val="both"/>
        <w:rPr>
          <w:color w:val="000000" w:themeColor="text1"/>
        </w:rPr>
      </w:pPr>
    </w:p>
    <w:p w14:paraId="18DCBD24" w14:textId="77777777" w:rsidR="00D7229D" w:rsidRPr="00D7229D" w:rsidRDefault="00D7229D" w:rsidP="00D7229D">
      <w:pPr>
        <w:ind w:left="720" w:hanging="720"/>
        <w:rPr>
          <w:color w:val="000000" w:themeColor="text1"/>
        </w:rPr>
      </w:pPr>
      <w:r>
        <w:rPr>
          <w:color w:val="000000" w:themeColor="text1"/>
        </w:rPr>
        <w:t>(</w:t>
      </w:r>
      <w:r w:rsidRPr="00D7229D">
        <w:rPr>
          <w:color w:val="000000" w:themeColor="text1"/>
        </w:rPr>
        <w:t>c)</w:t>
      </w:r>
      <w:r w:rsidRPr="00D7229D">
        <w:rPr>
          <w:color w:val="000000" w:themeColor="text1"/>
        </w:rPr>
        <w:tab/>
        <w:t>In your judgement, would this force be important in designing towers to hold this power line? Explain.</w:t>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noProof/>
          <w:color w:val="000000" w:themeColor="text1"/>
        </w:rPr>
        <w:tab/>
      </w:r>
      <w:r>
        <w:rPr>
          <w:noProof/>
          <w:color w:val="000000" w:themeColor="text1"/>
        </w:rPr>
        <w:tab/>
      </w:r>
      <w:r>
        <w:rPr>
          <w:bCs/>
        </w:rPr>
        <w:t>(1</w:t>
      </w:r>
      <w:r w:rsidRPr="008767DC">
        <w:rPr>
          <w:bCs/>
        </w:rPr>
        <w:t xml:space="preserve"> mark</w:t>
      </w:r>
      <w:r>
        <w:rPr>
          <w:bCs/>
        </w:rPr>
        <w:t>)</w:t>
      </w:r>
    </w:p>
    <w:p w14:paraId="6750C78C" w14:textId="77777777" w:rsidR="00D7229D" w:rsidRPr="009439F5" w:rsidRDefault="00D7229D" w:rsidP="00D7229D">
      <w:pPr>
        <w:ind w:left="567" w:hanging="567"/>
      </w:pPr>
    </w:p>
    <w:p w14:paraId="21042BEA" w14:textId="77777777" w:rsidR="00D7229D" w:rsidRPr="009439F5" w:rsidRDefault="00D7229D" w:rsidP="00D7229D">
      <w:pPr>
        <w:ind w:left="1134" w:hanging="567"/>
      </w:pPr>
      <w:r w:rsidRPr="009439F5">
        <w:t>…………………………………………………………………………………………………….</w:t>
      </w:r>
    </w:p>
    <w:p w14:paraId="3815729F" w14:textId="77777777" w:rsidR="00D7229D" w:rsidRPr="009439F5" w:rsidRDefault="00D7229D" w:rsidP="00D7229D">
      <w:pPr>
        <w:ind w:left="567" w:hanging="567"/>
      </w:pPr>
    </w:p>
    <w:p w14:paraId="29DB0399" w14:textId="77777777" w:rsidR="00D7229D" w:rsidRPr="009439F5" w:rsidRDefault="00D7229D" w:rsidP="00D7229D">
      <w:pPr>
        <w:ind w:left="1134" w:hanging="567"/>
      </w:pPr>
      <w:r w:rsidRPr="009439F5">
        <w:t>…………………………………………………………………………………………………….</w:t>
      </w:r>
    </w:p>
    <w:p w14:paraId="5225C325" w14:textId="77777777" w:rsidR="00D7229D" w:rsidRPr="009439F5" w:rsidRDefault="00D7229D" w:rsidP="00D7229D">
      <w:pPr>
        <w:ind w:left="567" w:hanging="567"/>
      </w:pPr>
    </w:p>
    <w:p w14:paraId="0DBC55FC" w14:textId="77777777" w:rsidR="00D7229D" w:rsidRPr="009439F5" w:rsidRDefault="00D7229D" w:rsidP="00D7229D">
      <w:pPr>
        <w:ind w:left="1134" w:hanging="567"/>
      </w:pPr>
      <w:r w:rsidRPr="009439F5">
        <w:t>…………………………………………………………………………………………………….</w:t>
      </w:r>
    </w:p>
    <w:p w14:paraId="0D3B5B79" w14:textId="77777777" w:rsidR="00D7229D" w:rsidRPr="009439F5" w:rsidRDefault="00D7229D" w:rsidP="00D7229D">
      <w:pPr>
        <w:ind w:left="567" w:hanging="567"/>
      </w:pPr>
    </w:p>
    <w:p w14:paraId="3930E9E7" w14:textId="77777777" w:rsidR="00D7229D" w:rsidRPr="009439F5" w:rsidRDefault="00D7229D" w:rsidP="00D7229D">
      <w:pPr>
        <w:ind w:left="1134" w:hanging="567"/>
      </w:pPr>
      <w:r w:rsidRPr="009439F5">
        <w:t>…………………………………………………………………………………………………….</w:t>
      </w:r>
    </w:p>
    <w:p w14:paraId="248A1E8F" w14:textId="77777777" w:rsidR="00D7229D" w:rsidRDefault="00D7229D" w:rsidP="00D7229D">
      <w:pPr>
        <w:ind w:left="567" w:hanging="567"/>
      </w:pPr>
    </w:p>
    <w:p w14:paraId="61C30D0B" w14:textId="77777777" w:rsidR="00AD5301" w:rsidRDefault="00AD5301">
      <w:pPr>
        <w:rPr>
          <w:b/>
        </w:rPr>
      </w:pPr>
    </w:p>
    <w:p w14:paraId="12D84893" w14:textId="77777777" w:rsidR="001C1772" w:rsidRDefault="001C1772">
      <w:pPr>
        <w:rPr>
          <w:b/>
        </w:rPr>
      </w:pPr>
      <w:r>
        <w:rPr>
          <w:b/>
        </w:rPr>
        <w:br w:type="page"/>
      </w:r>
    </w:p>
    <w:p w14:paraId="0E64E042" w14:textId="77777777" w:rsidR="009F4759" w:rsidRDefault="009F4759" w:rsidP="009F4759">
      <w:pPr>
        <w:spacing w:after="120"/>
        <w:rPr>
          <w:b/>
        </w:rPr>
      </w:pPr>
      <w:r>
        <w:rPr>
          <w:b/>
        </w:rPr>
        <w:lastRenderedPageBreak/>
        <w:t>Question 10</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D55411">
        <w:rPr>
          <w:b/>
        </w:rPr>
        <w:t>4</w:t>
      </w:r>
      <w:r>
        <w:rPr>
          <w:b/>
        </w:rPr>
        <w:t xml:space="preserve"> marks)</w:t>
      </w:r>
    </w:p>
    <w:p w14:paraId="4EFC07F0" w14:textId="77777777" w:rsidR="00D55411" w:rsidRDefault="00D55411" w:rsidP="00D55411">
      <w:pPr>
        <w:widowControl w:val="0"/>
        <w:kinsoku w:val="0"/>
        <w:overflowPunct w:val="0"/>
        <w:textAlignment w:val="baseline"/>
        <w:rPr>
          <w:vanish/>
          <w:color w:val="FF0000"/>
        </w:rPr>
      </w:pPr>
      <w:r w:rsidRPr="000E35E5">
        <w:rPr>
          <w:vanish/>
          <w:color w:val="FF0000"/>
        </w:rPr>
        <w:t>Schaum pg 2</w:t>
      </w:r>
      <w:r>
        <w:rPr>
          <w:vanish/>
          <w:color w:val="FF0000"/>
        </w:rPr>
        <w:t>0</w:t>
      </w:r>
      <w:r w:rsidRPr="000E35E5">
        <w:rPr>
          <w:vanish/>
          <w:color w:val="FF0000"/>
        </w:rPr>
        <w:t>0</w:t>
      </w:r>
      <w:r>
        <w:rPr>
          <w:vanish/>
          <w:color w:val="FF0000"/>
        </w:rPr>
        <w:t xml:space="preserve"> Q 11.7 EM</w:t>
      </w:r>
    </w:p>
    <w:p w14:paraId="35C9525D" w14:textId="77777777" w:rsidR="00D55411" w:rsidRPr="00D55411" w:rsidRDefault="00B01DB1" w:rsidP="00D55411">
      <w:pPr>
        <w:widowControl w:val="0"/>
        <w:kinsoku w:val="0"/>
        <w:overflowPunct w:val="0"/>
        <w:textAlignment w:val="baseline"/>
        <w:rPr>
          <w:lang w:val="en-US"/>
        </w:rPr>
      </w:pPr>
      <w:r w:rsidRPr="00D55411">
        <w:rPr>
          <w:lang w:val="en-US"/>
        </w:rPr>
        <w:t>Fig</w:t>
      </w:r>
      <w:r>
        <w:rPr>
          <w:lang w:val="en-US"/>
        </w:rPr>
        <w:t>ure</w:t>
      </w:r>
      <w:r w:rsidRPr="00D55411">
        <w:rPr>
          <w:lang w:val="en-US"/>
        </w:rPr>
        <w:t xml:space="preserve"> </w:t>
      </w:r>
      <w:r>
        <w:rPr>
          <w:lang w:val="en-US"/>
        </w:rPr>
        <w:t>10</w:t>
      </w:r>
      <w:r w:rsidRPr="00D55411">
        <w:rPr>
          <w:lang w:val="en-US"/>
        </w:rPr>
        <w:t xml:space="preserve"> </w:t>
      </w:r>
      <w:r>
        <w:rPr>
          <w:lang w:val="en-US"/>
        </w:rPr>
        <w:t xml:space="preserve">shows a coil located between the poles of 2 magnets. </w:t>
      </w:r>
      <w:r w:rsidR="00D55411" w:rsidRPr="00D55411">
        <w:rPr>
          <w:lang w:val="en-US"/>
        </w:rPr>
        <w:t>The shaped pole pieces shown in Fig</w:t>
      </w:r>
      <w:r w:rsidR="00D55411">
        <w:rPr>
          <w:lang w:val="en-US"/>
        </w:rPr>
        <w:t>ure</w:t>
      </w:r>
      <w:r w:rsidR="00D55411" w:rsidRPr="00D55411">
        <w:rPr>
          <w:lang w:val="en-US"/>
        </w:rPr>
        <w:t xml:space="preserve"> </w:t>
      </w:r>
      <w:r w:rsidR="00D55411">
        <w:rPr>
          <w:lang w:val="en-US"/>
        </w:rPr>
        <w:t>10</w:t>
      </w:r>
      <w:r w:rsidR="00D55411" w:rsidRPr="00D55411">
        <w:rPr>
          <w:lang w:val="en-US"/>
        </w:rPr>
        <w:t xml:space="preserve"> result in a uniform radial field </w:t>
      </w:r>
      <w:r w:rsidRPr="00D55411">
        <w:rPr>
          <w:lang w:val="en-US"/>
        </w:rPr>
        <w:t xml:space="preserve">of B = 0.10 T </w:t>
      </w:r>
      <w:r w:rsidR="00D55411" w:rsidRPr="00D55411">
        <w:rPr>
          <w:lang w:val="en-US"/>
        </w:rPr>
        <w:t>over a limited range of deflection. Assum</w:t>
      </w:r>
      <w:r w:rsidR="00DB695D">
        <w:rPr>
          <w:lang w:val="en-US"/>
        </w:rPr>
        <w:t>e</w:t>
      </w:r>
      <w:r w:rsidR="00D55411" w:rsidRPr="00D55411">
        <w:rPr>
          <w:lang w:val="en-US"/>
        </w:rPr>
        <w:t xml:space="preserve"> that the entire coil length is in the field</w:t>
      </w:r>
      <w:r w:rsidR="00D55411">
        <w:rPr>
          <w:lang w:val="en-US"/>
        </w:rPr>
        <w:t>.</w:t>
      </w:r>
    </w:p>
    <w:p w14:paraId="07697AE7" w14:textId="77777777" w:rsidR="00D55411" w:rsidRPr="00D55411" w:rsidRDefault="00D55411" w:rsidP="00D55411">
      <w:pPr>
        <w:widowControl w:val="0"/>
        <w:kinsoku w:val="0"/>
        <w:overflowPunct w:val="0"/>
        <w:spacing w:before="60" w:after="60"/>
        <w:jc w:val="center"/>
        <w:textAlignment w:val="baseline"/>
        <w:rPr>
          <w:lang w:val="en-US"/>
        </w:rPr>
      </w:pPr>
      <w:r w:rsidRPr="00D55411">
        <w:rPr>
          <w:noProof/>
          <w:lang w:val="en-US"/>
        </w:rPr>
        <w:drawing>
          <wp:inline distT="0" distB="0" distL="0" distR="0" wp14:anchorId="04334932" wp14:editId="3E8BBF7B">
            <wp:extent cx="2670705" cy="933450"/>
            <wp:effectExtent l="0" t="0" r="0" b="0"/>
            <wp:docPr id="4" name="Picture 4"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Pic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72962" cy="934239"/>
                    </a:xfrm>
                    <a:prstGeom prst="rect">
                      <a:avLst/>
                    </a:prstGeom>
                    <a:noFill/>
                    <a:ln>
                      <a:noFill/>
                    </a:ln>
                  </pic:spPr>
                </pic:pic>
              </a:graphicData>
            </a:graphic>
          </wp:inline>
        </w:drawing>
      </w:r>
    </w:p>
    <w:p w14:paraId="749C9D79" w14:textId="77777777" w:rsidR="00D55411" w:rsidRPr="00D55411" w:rsidRDefault="00D55411" w:rsidP="00D55411">
      <w:pPr>
        <w:jc w:val="center"/>
        <w:rPr>
          <w:b/>
          <w:color w:val="000000" w:themeColor="text1"/>
        </w:rPr>
      </w:pPr>
      <w:r w:rsidRPr="00D55411">
        <w:rPr>
          <w:b/>
          <w:lang w:val="en-US"/>
        </w:rPr>
        <w:t>Figure 10</w:t>
      </w:r>
    </w:p>
    <w:p w14:paraId="37521595" w14:textId="77777777" w:rsidR="00D55411" w:rsidRDefault="00D55411" w:rsidP="00D55411">
      <w:pPr>
        <w:widowControl w:val="0"/>
        <w:kinsoku w:val="0"/>
        <w:overflowPunct w:val="0"/>
        <w:textAlignment w:val="baseline"/>
        <w:rPr>
          <w:lang w:val="en-US"/>
        </w:rPr>
      </w:pPr>
    </w:p>
    <w:p w14:paraId="6312BAE3" w14:textId="77777777" w:rsidR="00B01DB1" w:rsidRDefault="00D55411" w:rsidP="00D55411">
      <w:pPr>
        <w:widowControl w:val="0"/>
        <w:kinsoku w:val="0"/>
        <w:overflowPunct w:val="0"/>
        <w:textAlignment w:val="baseline"/>
        <w:rPr>
          <w:lang w:val="en-US"/>
        </w:rPr>
      </w:pPr>
      <w:r w:rsidRPr="00D55411">
        <w:rPr>
          <w:lang w:val="en-US"/>
        </w:rPr>
        <w:t>The coil contains 35 turns</w:t>
      </w:r>
      <w:r>
        <w:rPr>
          <w:lang w:val="en-US"/>
        </w:rPr>
        <w:t xml:space="preserve"> </w:t>
      </w:r>
      <w:r w:rsidRPr="00D55411">
        <w:rPr>
          <w:lang w:val="en-US"/>
        </w:rPr>
        <w:t xml:space="preserve">and measures 23 </w:t>
      </w:r>
      <w:r>
        <w:rPr>
          <w:lang w:val="en-US"/>
        </w:rPr>
        <w:t>m</w:t>
      </w:r>
      <w:r w:rsidRPr="00D55411">
        <w:rPr>
          <w:lang w:val="en-US"/>
        </w:rPr>
        <w:t xml:space="preserve">m by 17 mm. </w:t>
      </w:r>
    </w:p>
    <w:p w14:paraId="6098746C" w14:textId="77777777" w:rsidR="00D55411" w:rsidRPr="00B01DB1" w:rsidRDefault="00D55411" w:rsidP="00B01DB1">
      <w:pPr>
        <w:pStyle w:val="ListParagraph"/>
        <w:widowControl w:val="0"/>
        <w:numPr>
          <w:ilvl w:val="0"/>
          <w:numId w:val="20"/>
        </w:numPr>
        <w:kinsoku w:val="0"/>
        <w:overflowPunct w:val="0"/>
        <w:spacing w:before="120"/>
        <w:ind w:left="567" w:hanging="567"/>
        <w:contextualSpacing w:val="0"/>
        <w:textAlignment w:val="baseline"/>
        <w:rPr>
          <w:lang w:val="en-US"/>
        </w:rPr>
      </w:pPr>
      <w:r w:rsidRPr="00B01DB1">
        <w:rPr>
          <w:lang w:val="en-US"/>
        </w:rPr>
        <w:t xml:space="preserve">What </w:t>
      </w:r>
      <w:r w:rsidR="00DB695D">
        <w:rPr>
          <w:lang w:val="en-US"/>
        </w:rPr>
        <w:t xml:space="preserve">is the magnitude of the </w:t>
      </w:r>
      <w:r w:rsidR="00B01DB1">
        <w:rPr>
          <w:lang w:val="en-US"/>
        </w:rPr>
        <w:t>torque</w:t>
      </w:r>
      <w:r w:rsidRPr="00B01DB1">
        <w:rPr>
          <w:lang w:val="en-US"/>
        </w:rPr>
        <w:t xml:space="preserve"> </w:t>
      </w:r>
      <w:r w:rsidR="00DB695D">
        <w:rPr>
          <w:lang w:val="en-US"/>
        </w:rPr>
        <w:t xml:space="preserve">that </w:t>
      </w:r>
      <w:r w:rsidRPr="00B01DB1">
        <w:rPr>
          <w:lang w:val="en-US"/>
        </w:rPr>
        <w:t>results from a coil current of 15 mA?</w:t>
      </w:r>
    </w:p>
    <w:p w14:paraId="53B74AE5" w14:textId="77777777" w:rsidR="00D7229D" w:rsidRPr="00D7229D" w:rsidRDefault="00DB695D" w:rsidP="00D7229D">
      <w:pPr>
        <w:jc w:val="both"/>
        <w:rPr>
          <w:color w:val="000000" w:themeColor="text1"/>
        </w:rPr>
      </w:pPr>
      <w:r w:rsidRPr="00D7229D">
        <w:rPr>
          <w:color w:val="000000" w:themeColor="text1"/>
        </w:rPr>
        <w:tab/>
      </w:r>
      <w:r w:rsidRPr="00D7229D">
        <w:rPr>
          <w:color w:val="000000" w:themeColor="text1"/>
        </w:rPr>
        <w:tab/>
      </w:r>
      <w:r>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3 </w:t>
      </w:r>
      <w:r w:rsidRPr="008767DC">
        <w:rPr>
          <w:bCs/>
        </w:rPr>
        <w:t>mark</w:t>
      </w:r>
      <w:r>
        <w:rPr>
          <w:bCs/>
        </w:rPr>
        <w:t>s)</w:t>
      </w:r>
    </w:p>
    <w:p w14:paraId="39C1101A" w14:textId="77777777" w:rsidR="00D7229D" w:rsidRPr="00D7229D" w:rsidRDefault="00D7229D" w:rsidP="00D7229D">
      <w:pPr>
        <w:jc w:val="both"/>
        <w:rPr>
          <w:color w:val="000000" w:themeColor="text1"/>
        </w:rPr>
      </w:pPr>
    </w:p>
    <w:p w14:paraId="3E939847" w14:textId="77777777" w:rsidR="005E3268" w:rsidRDefault="005E3268" w:rsidP="00D7229D">
      <w:pPr>
        <w:autoSpaceDE w:val="0"/>
        <w:autoSpaceDN w:val="0"/>
        <w:adjustRightInd w:val="0"/>
      </w:pPr>
    </w:p>
    <w:p w14:paraId="3F45A5AC" w14:textId="77777777" w:rsidR="00D55411" w:rsidRDefault="00D55411" w:rsidP="00D7229D">
      <w:pPr>
        <w:autoSpaceDE w:val="0"/>
        <w:autoSpaceDN w:val="0"/>
        <w:adjustRightInd w:val="0"/>
      </w:pPr>
    </w:p>
    <w:p w14:paraId="6DF19511" w14:textId="77777777" w:rsidR="00DB695D" w:rsidRDefault="00DB695D" w:rsidP="00D7229D">
      <w:pPr>
        <w:autoSpaceDE w:val="0"/>
        <w:autoSpaceDN w:val="0"/>
        <w:adjustRightInd w:val="0"/>
      </w:pPr>
    </w:p>
    <w:p w14:paraId="67F0A85B" w14:textId="77777777" w:rsidR="00DB695D" w:rsidRDefault="00DB695D" w:rsidP="00D7229D">
      <w:pPr>
        <w:autoSpaceDE w:val="0"/>
        <w:autoSpaceDN w:val="0"/>
        <w:adjustRightInd w:val="0"/>
      </w:pPr>
    </w:p>
    <w:p w14:paraId="16779C94" w14:textId="77777777" w:rsidR="00DB695D" w:rsidRDefault="00DB695D" w:rsidP="00D7229D">
      <w:pPr>
        <w:autoSpaceDE w:val="0"/>
        <w:autoSpaceDN w:val="0"/>
        <w:adjustRightInd w:val="0"/>
      </w:pPr>
    </w:p>
    <w:p w14:paraId="05BE945D" w14:textId="77777777" w:rsidR="00D55411" w:rsidRDefault="00D55411" w:rsidP="00D7229D">
      <w:pPr>
        <w:autoSpaceDE w:val="0"/>
        <w:autoSpaceDN w:val="0"/>
        <w:adjustRightInd w:val="0"/>
      </w:pPr>
    </w:p>
    <w:p w14:paraId="7B4E68E8" w14:textId="77777777" w:rsidR="00D55411" w:rsidRDefault="00D55411" w:rsidP="00D7229D">
      <w:pPr>
        <w:autoSpaceDE w:val="0"/>
        <w:autoSpaceDN w:val="0"/>
        <w:adjustRightInd w:val="0"/>
      </w:pPr>
    </w:p>
    <w:p w14:paraId="0A1B842C" w14:textId="77777777" w:rsidR="00D55411" w:rsidRDefault="00D55411" w:rsidP="00D7229D">
      <w:pPr>
        <w:autoSpaceDE w:val="0"/>
        <w:autoSpaceDN w:val="0"/>
        <w:adjustRightInd w:val="0"/>
      </w:pPr>
    </w:p>
    <w:p w14:paraId="5CAA3113" w14:textId="77777777" w:rsidR="00B01DB1" w:rsidRPr="00DB695D" w:rsidRDefault="00DB695D" w:rsidP="00DB695D">
      <w:pPr>
        <w:pStyle w:val="ListParagraph"/>
        <w:widowControl w:val="0"/>
        <w:numPr>
          <w:ilvl w:val="0"/>
          <w:numId w:val="20"/>
        </w:numPr>
        <w:kinsoku w:val="0"/>
        <w:overflowPunct w:val="0"/>
        <w:ind w:left="567" w:hanging="567"/>
        <w:textAlignment w:val="baseline"/>
        <w:rPr>
          <w:lang w:val="en-US"/>
        </w:rPr>
      </w:pPr>
      <w:r w:rsidRPr="00DB695D">
        <w:rPr>
          <w:lang w:val="en-US"/>
        </w:rPr>
        <w:t>The above coil and radial field provide a</w:t>
      </w:r>
      <w:r w:rsidR="00B01DB1" w:rsidRPr="00DB695D">
        <w:rPr>
          <w:lang w:val="en-US"/>
        </w:rPr>
        <w:t xml:space="preserve"> D'Arsonval met</w:t>
      </w:r>
      <w:r>
        <w:rPr>
          <w:lang w:val="en-US"/>
        </w:rPr>
        <w:t>er</w:t>
      </w:r>
      <w:r w:rsidR="00B01DB1" w:rsidRPr="00DB695D">
        <w:rPr>
          <w:lang w:val="en-US"/>
        </w:rPr>
        <w:t xml:space="preserve"> movement</w:t>
      </w:r>
      <w:r w:rsidRPr="00DB695D">
        <w:rPr>
          <w:lang w:val="en-US"/>
        </w:rPr>
        <w:t>. It has</w:t>
      </w:r>
      <w:r w:rsidR="00B01DB1" w:rsidRPr="00DB695D">
        <w:rPr>
          <w:lang w:val="en-US"/>
        </w:rPr>
        <w:t xml:space="preserve"> a restoring spring with a torque </w:t>
      </w:r>
      <w:r w:rsidRPr="00DB695D">
        <w:rPr>
          <w:lang w:val="en-US"/>
        </w:rPr>
        <w:t>given by the expression</w:t>
      </w:r>
      <w:r w:rsidR="00B01DB1" w:rsidRPr="00DB695D">
        <w:rPr>
          <w:lang w:val="en-US"/>
        </w:rPr>
        <w:t xml:space="preserve"> 5.87 x 10</w:t>
      </w:r>
      <w:r w:rsidR="00B01DB1" w:rsidRPr="00DB695D">
        <w:rPr>
          <w:vertAlign w:val="superscript"/>
          <w:lang w:val="en-US"/>
        </w:rPr>
        <w:t>–5</w:t>
      </w:r>
      <w:r w:rsidR="00B01DB1" w:rsidRPr="00DB695D">
        <w:rPr>
          <w:lang w:val="en-US"/>
        </w:rPr>
        <w:t xml:space="preserve"> </w:t>
      </w:r>
      <w:r w:rsidR="00B01DB1" w:rsidRPr="00DB695D">
        <w:rPr>
          <w:i/>
          <w:lang w:val="en-US"/>
        </w:rPr>
        <w:t>θ</w:t>
      </w:r>
      <w:r w:rsidR="00B01DB1" w:rsidRPr="00DB695D">
        <w:rPr>
          <w:lang w:val="en-US"/>
        </w:rPr>
        <w:t xml:space="preserve"> (N m), where the angle of rotation, </w:t>
      </w:r>
      <w:r w:rsidR="00B01DB1" w:rsidRPr="00DB695D">
        <w:rPr>
          <w:i/>
          <w:lang w:val="en-US"/>
        </w:rPr>
        <w:t>θ,</w:t>
      </w:r>
      <w:r w:rsidR="00B01DB1" w:rsidRPr="00DB695D">
        <w:rPr>
          <w:lang w:val="en-US"/>
        </w:rPr>
        <w:t xml:space="preserve"> is in radians. What angle of rotation results from a coil current of 15 mA?</w:t>
      </w:r>
      <w:r w:rsidR="00A63BD1" w:rsidRPr="00A63BD1">
        <w:rPr>
          <w:bCs/>
        </w:rPr>
        <w:t xml:space="preserve"> </w:t>
      </w:r>
      <w:r w:rsidR="00A63BD1">
        <w:rPr>
          <w:bCs/>
        </w:rPr>
        <w:tab/>
      </w:r>
      <w:r w:rsidR="00A63BD1">
        <w:rPr>
          <w:bCs/>
        </w:rPr>
        <w:tab/>
      </w:r>
      <w:r w:rsidR="00A63BD1">
        <w:rPr>
          <w:bCs/>
        </w:rPr>
        <w:tab/>
        <w:t>(1</w:t>
      </w:r>
      <w:r w:rsidR="00A63BD1" w:rsidRPr="008767DC">
        <w:rPr>
          <w:bCs/>
        </w:rPr>
        <w:t xml:space="preserve"> mark</w:t>
      </w:r>
      <w:r w:rsidR="00A63BD1">
        <w:rPr>
          <w:bCs/>
        </w:rPr>
        <w:t>)</w:t>
      </w:r>
    </w:p>
    <w:p w14:paraId="08297C60" w14:textId="77777777" w:rsidR="00B01DB1" w:rsidRDefault="00B01DB1" w:rsidP="00B01DB1">
      <w:pPr>
        <w:widowControl w:val="0"/>
        <w:kinsoku w:val="0"/>
        <w:overflowPunct w:val="0"/>
        <w:textAlignment w:val="baseline"/>
        <w:rPr>
          <w:lang w:val="en-US"/>
        </w:rPr>
      </w:pPr>
    </w:p>
    <w:p w14:paraId="3A951384" w14:textId="77777777" w:rsidR="00D55411" w:rsidRDefault="00D55411" w:rsidP="00D7229D">
      <w:pPr>
        <w:autoSpaceDE w:val="0"/>
        <w:autoSpaceDN w:val="0"/>
        <w:adjustRightInd w:val="0"/>
      </w:pPr>
    </w:p>
    <w:p w14:paraId="041A81FA" w14:textId="77777777" w:rsidR="00D55411" w:rsidRDefault="00D55411" w:rsidP="00D7229D">
      <w:pPr>
        <w:autoSpaceDE w:val="0"/>
        <w:autoSpaceDN w:val="0"/>
        <w:adjustRightInd w:val="0"/>
      </w:pPr>
    </w:p>
    <w:p w14:paraId="07F91131" w14:textId="77777777" w:rsidR="00D55411" w:rsidRDefault="00D55411" w:rsidP="00D7229D">
      <w:pPr>
        <w:autoSpaceDE w:val="0"/>
        <w:autoSpaceDN w:val="0"/>
        <w:adjustRightInd w:val="0"/>
      </w:pPr>
    </w:p>
    <w:p w14:paraId="79152F35" w14:textId="77777777" w:rsidR="00D55411" w:rsidRDefault="00D55411" w:rsidP="00D7229D">
      <w:pPr>
        <w:autoSpaceDE w:val="0"/>
        <w:autoSpaceDN w:val="0"/>
        <w:adjustRightInd w:val="0"/>
      </w:pPr>
    </w:p>
    <w:p w14:paraId="3CC0FD1D" w14:textId="77777777" w:rsidR="00D55411" w:rsidRDefault="00D55411" w:rsidP="00D7229D">
      <w:pPr>
        <w:autoSpaceDE w:val="0"/>
        <w:autoSpaceDN w:val="0"/>
        <w:adjustRightInd w:val="0"/>
      </w:pPr>
    </w:p>
    <w:p w14:paraId="52BB1AEC" w14:textId="77777777" w:rsidR="00D55411" w:rsidRDefault="00D55411" w:rsidP="00DB695D">
      <w:pPr>
        <w:rPr>
          <w:b/>
        </w:rPr>
      </w:pPr>
      <w:r>
        <w:rPr>
          <w:b/>
        </w:rPr>
        <w:t>Question 11</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4 marks)</w:t>
      </w:r>
    </w:p>
    <w:p w14:paraId="6F04C452" w14:textId="77777777" w:rsidR="00D55411" w:rsidRPr="00D55411" w:rsidRDefault="00D55411" w:rsidP="001C1772">
      <w:pPr>
        <w:autoSpaceDE w:val="0"/>
        <w:autoSpaceDN w:val="0"/>
        <w:adjustRightInd w:val="0"/>
        <w:spacing w:before="120"/>
      </w:pPr>
      <w:r w:rsidRPr="00D55411">
        <w:t xml:space="preserve">Two electrons, </w:t>
      </w:r>
      <w:r w:rsidRPr="00D55411">
        <w:rPr>
          <w:rFonts w:eastAsia="Times-Roman"/>
        </w:rPr>
        <w:t xml:space="preserve">X </w:t>
      </w:r>
      <w:r w:rsidRPr="00D55411">
        <w:t xml:space="preserve">and </w:t>
      </w:r>
      <w:r w:rsidRPr="00D55411">
        <w:rPr>
          <w:rFonts w:eastAsia="Times-Roman"/>
        </w:rPr>
        <w:t>Y</w:t>
      </w:r>
      <w:r w:rsidRPr="00D55411">
        <w:t>, travel at right angles to a uniform magnetic field.</w:t>
      </w:r>
    </w:p>
    <w:p w14:paraId="24EC6FE8" w14:textId="77777777" w:rsidR="00D55411" w:rsidRPr="00D55411" w:rsidRDefault="00D55411" w:rsidP="00F6233E">
      <w:pPr>
        <w:autoSpaceDE w:val="0"/>
        <w:autoSpaceDN w:val="0"/>
        <w:adjustRightInd w:val="0"/>
        <w:spacing w:before="60"/>
      </w:pPr>
      <w:r w:rsidRPr="00D55411">
        <w:rPr>
          <w:rFonts w:eastAsia="Times-Roman"/>
        </w:rPr>
        <w:t xml:space="preserve">X </w:t>
      </w:r>
      <w:r w:rsidRPr="00D55411">
        <w:t xml:space="preserve">experiences a magnetic force, </w:t>
      </w:r>
      <w:r w:rsidRPr="00D55411">
        <w:rPr>
          <w:i/>
          <w:iCs/>
        </w:rPr>
        <w:t>F</w:t>
      </w:r>
      <w:r w:rsidRPr="00D55411">
        <w:rPr>
          <w:rFonts w:eastAsia="Times-Roman"/>
          <w:vertAlign w:val="subscript"/>
        </w:rPr>
        <w:t>X</w:t>
      </w:r>
      <w:r w:rsidRPr="00D55411">
        <w:t xml:space="preserve">, and </w:t>
      </w:r>
      <w:r w:rsidRPr="00D55411">
        <w:rPr>
          <w:rFonts w:eastAsia="Times-Roman"/>
        </w:rPr>
        <w:t xml:space="preserve">Y </w:t>
      </w:r>
      <w:r w:rsidRPr="00D55411">
        <w:t xml:space="preserve">experiences a magnetic force, </w:t>
      </w:r>
      <w:r w:rsidRPr="00D55411">
        <w:rPr>
          <w:i/>
          <w:iCs/>
        </w:rPr>
        <w:t>F</w:t>
      </w:r>
      <w:r w:rsidRPr="00231179">
        <w:rPr>
          <w:rFonts w:eastAsia="Times-Roman"/>
          <w:vertAlign w:val="subscript"/>
        </w:rPr>
        <w:t>Y</w:t>
      </w:r>
      <w:r w:rsidRPr="00D55411">
        <w:t>.</w:t>
      </w:r>
    </w:p>
    <w:p w14:paraId="1D8DE356" w14:textId="77777777" w:rsidR="00D55411" w:rsidRPr="00D55411" w:rsidRDefault="00D55411" w:rsidP="00D55411">
      <w:pPr>
        <w:autoSpaceDE w:val="0"/>
        <w:autoSpaceDN w:val="0"/>
        <w:adjustRightInd w:val="0"/>
      </w:pPr>
      <w:r w:rsidRPr="00D55411">
        <w:t xml:space="preserve">What is the ratio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X</m:t>
                </m:r>
              </m:sub>
            </m:sSub>
          </m:num>
          <m:den>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Y</m:t>
                </m:r>
              </m:sub>
            </m:sSub>
          </m:den>
        </m:f>
      </m:oMath>
      <w:r w:rsidRPr="00D55411">
        <w:t xml:space="preserve"> if the kinetic energy of </w:t>
      </w:r>
      <w:r w:rsidRPr="00D55411">
        <w:rPr>
          <w:rFonts w:eastAsia="Times-Roman"/>
        </w:rPr>
        <w:t xml:space="preserve">X </w:t>
      </w:r>
      <w:r w:rsidRPr="00D55411">
        <w:t xml:space="preserve">is half that of </w:t>
      </w:r>
      <w:r w:rsidRPr="00D55411">
        <w:rPr>
          <w:rFonts w:eastAsia="Times-Roman"/>
        </w:rPr>
        <w:t>Y</w:t>
      </w:r>
      <w:r w:rsidRPr="00D55411">
        <w:t>?</w:t>
      </w:r>
    </w:p>
    <w:p w14:paraId="67571BBA" w14:textId="77777777" w:rsidR="00D55411" w:rsidRDefault="00D55411" w:rsidP="00D7229D">
      <w:pPr>
        <w:autoSpaceDE w:val="0"/>
        <w:autoSpaceDN w:val="0"/>
        <w:adjustRightInd w:val="0"/>
      </w:pPr>
    </w:p>
    <w:p w14:paraId="13CFA556" w14:textId="77777777" w:rsidR="005C50F7" w:rsidRDefault="005C50F7" w:rsidP="00D7229D">
      <w:pPr>
        <w:autoSpaceDE w:val="0"/>
        <w:autoSpaceDN w:val="0"/>
        <w:adjustRightInd w:val="0"/>
      </w:pPr>
    </w:p>
    <w:p w14:paraId="200683E6" w14:textId="77777777" w:rsidR="005C50F7" w:rsidRDefault="005C50F7">
      <w:pPr>
        <w:rPr>
          <w:b/>
        </w:rPr>
      </w:pPr>
      <w:r>
        <w:rPr>
          <w:b/>
        </w:rPr>
        <w:br w:type="page"/>
      </w:r>
    </w:p>
    <w:p w14:paraId="34FED61D" w14:textId="77777777" w:rsidR="005C50F7" w:rsidRDefault="005C50F7" w:rsidP="005C50F7">
      <w:pPr>
        <w:spacing w:after="120"/>
        <w:rPr>
          <w:b/>
        </w:rPr>
      </w:pPr>
      <w:r>
        <w:rPr>
          <w:b/>
        </w:rPr>
        <w:lastRenderedPageBreak/>
        <w:t>Question 12</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4 marks)</w:t>
      </w:r>
    </w:p>
    <w:p w14:paraId="2F68DBEC" w14:textId="77777777" w:rsidR="00462DFE" w:rsidRPr="00462DFE" w:rsidRDefault="00C35584" w:rsidP="00D7229D">
      <w:pPr>
        <w:autoSpaceDE w:val="0"/>
        <w:autoSpaceDN w:val="0"/>
        <w:adjustRightInd w:val="0"/>
        <w:rPr>
          <w:vanish/>
          <w:color w:val="FF0000"/>
        </w:rPr>
      </w:pPr>
      <w:hyperlink r:id="rId23" w:history="1">
        <w:r w:rsidR="00462DFE" w:rsidRPr="00462DFE">
          <w:rPr>
            <w:rStyle w:val="Hyperlink"/>
            <w:vanish/>
            <w:color w:val="FF0000"/>
          </w:rPr>
          <w:t>http://mathcaddy.weebly.com/uploads/2/1/4/4/21446970/electromag_ws2.pdf</w:t>
        </w:r>
      </w:hyperlink>
      <w:r w:rsidR="00462DFE" w:rsidRPr="00462DFE">
        <w:rPr>
          <w:vanish/>
          <w:color w:val="FF0000"/>
        </w:rPr>
        <w:t xml:space="preserve">    Q2</w:t>
      </w:r>
    </w:p>
    <w:p w14:paraId="64C9A7DA" w14:textId="77777777" w:rsidR="005C50F7" w:rsidRDefault="005C50F7" w:rsidP="00D7229D">
      <w:pPr>
        <w:autoSpaceDE w:val="0"/>
        <w:autoSpaceDN w:val="0"/>
        <w:adjustRightInd w:val="0"/>
      </w:pPr>
      <w:r>
        <w:t xml:space="preserve">A proton travels east through a downward (into the page) magnetic field of 0.024 T at a speed of </w:t>
      </w:r>
    </w:p>
    <w:p w14:paraId="27393C1A" w14:textId="77777777" w:rsidR="005C50F7" w:rsidRDefault="005C50F7" w:rsidP="00D7229D">
      <w:pPr>
        <w:autoSpaceDE w:val="0"/>
        <w:autoSpaceDN w:val="0"/>
        <w:adjustRightInd w:val="0"/>
      </w:pPr>
      <w:r>
        <w:t>1.8 x 10</w:t>
      </w:r>
      <w:r w:rsidRPr="005C50F7">
        <w:rPr>
          <w:vertAlign w:val="superscript"/>
        </w:rPr>
        <w:t>6</w:t>
      </w:r>
      <w:r>
        <w:t xml:space="preserve"> m s</w:t>
      </w:r>
      <w:r w:rsidRPr="005C50F7">
        <w:rPr>
          <w:vertAlign w:val="superscript"/>
        </w:rPr>
        <w:t>–1</w:t>
      </w:r>
      <w:r>
        <w:t>.</w:t>
      </w:r>
    </w:p>
    <w:p w14:paraId="59C3661E" w14:textId="77777777" w:rsidR="005C50F7" w:rsidRDefault="005C50F7" w:rsidP="00D7229D">
      <w:pPr>
        <w:autoSpaceDE w:val="0"/>
        <w:autoSpaceDN w:val="0"/>
        <w:adjustRightInd w:val="0"/>
      </w:pPr>
    </w:p>
    <w:p w14:paraId="38318156" w14:textId="77777777" w:rsidR="005C50F7" w:rsidRDefault="005C50F7" w:rsidP="00D7229D">
      <w:pPr>
        <w:autoSpaceDE w:val="0"/>
        <w:autoSpaceDN w:val="0"/>
        <w:adjustRightInd w:val="0"/>
      </w:pPr>
      <w:r>
        <w:t>(a)</w:t>
      </w:r>
      <w:r>
        <w:tab/>
        <w:t>What is the magnitude and direction of the force acting on the proton?</w:t>
      </w:r>
      <w:r>
        <w:tab/>
      </w:r>
      <w:r>
        <w:tab/>
      </w:r>
      <w:r>
        <w:tab/>
      </w:r>
      <w:r>
        <w:rPr>
          <w:bCs/>
        </w:rPr>
        <w:t xml:space="preserve">(2 </w:t>
      </w:r>
      <w:r w:rsidRPr="008767DC">
        <w:rPr>
          <w:bCs/>
        </w:rPr>
        <w:t>mark</w:t>
      </w:r>
      <w:r>
        <w:rPr>
          <w:bCs/>
        </w:rPr>
        <w:t>s)</w:t>
      </w:r>
    </w:p>
    <w:p w14:paraId="5E3BA46B" w14:textId="77777777" w:rsidR="005C50F7" w:rsidRDefault="005C50F7" w:rsidP="00D7229D">
      <w:pPr>
        <w:autoSpaceDE w:val="0"/>
        <w:autoSpaceDN w:val="0"/>
        <w:adjustRightInd w:val="0"/>
      </w:pPr>
    </w:p>
    <w:p w14:paraId="311F9774" w14:textId="77777777" w:rsidR="005C50F7" w:rsidRDefault="005C50F7" w:rsidP="00D7229D">
      <w:pPr>
        <w:autoSpaceDE w:val="0"/>
        <w:autoSpaceDN w:val="0"/>
        <w:adjustRightInd w:val="0"/>
      </w:pPr>
    </w:p>
    <w:p w14:paraId="24021D47" w14:textId="77777777" w:rsidR="005C50F7" w:rsidRDefault="005C50F7" w:rsidP="00D7229D">
      <w:pPr>
        <w:autoSpaceDE w:val="0"/>
        <w:autoSpaceDN w:val="0"/>
        <w:adjustRightInd w:val="0"/>
      </w:pPr>
    </w:p>
    <w:p w14:paraId="0029E1FF" w14:textId="77777777" w:rsidR="005C50F7" w:rsidRDefault="005C50F7" w:rsidP="00D7229D">
      <w:pPr>
        <w:autoSpaceDE w:val="0"/>
        <w:autoSpaceDN w:val="0"/>
        <w:adjustRightInd w:val="0"/>
      </w:pPr>
    </w:p>
    <w:p w14:paraId="61CFA5C3" w14:textId="77777777" w:rsidR="005C50F7" w:rsidRDefault="005C50F7" w:rsidP="00D7229D">
      <w:pPr>
        <w:autoSpaceDE w:val="0"/>
        <w:autoSpaceDN w:val="0"/>
        <w:adjustRightInd w:val="0"/>
      </w:pPr>
    </w:p>
    <w:p w14:paraId="76171789" w14:textId="77777777" w:rsidR="005C50F7" w:rsidRDefault="005C50F7" w:rsidP="00D7229D">
      <w:pPr>
        <w:autoSpaceDE w:val="0"/>
        <w:autoSpaceDN w:val="0"/>
        <w:adjustRightInd w:val="0"/>
      </w:pPr>
    </w:p>
    <w:p w14:paraId="6EEEC7FF" w14:textId="77777777" w:rsidR="005C50F7" w:rsidRDefault="005C50F7" w:rsidP="00D7229D">
      <w:pPr>
        <w:autoSpaceDE w:val="0"/>
        <w:autoSpaceDN w:val="0"/>
        <w:adjustRightInd w:val="0"/>
      </w:pPr>
    </w:p>
    <w:p w14:paraId="597B6AC3" w14:textId="77777777" w:rsidR="005C50F7" w:rsidRDefault="005C50F7" w:rsidP="00D7229D">
      <w:pPr>
        <w:autoSpaceDE w:val="0"/>
        <w:autoSpaceDN w:val="0"/>
        <w:adjustRightInd w:val="0"/>
      </w:pPr>
    </w:p>
    <w:p w14:paraId="6EBB8EAF" w14:textId="77777777" w:rsidR="005C50F7" w:rsidRDefault="005C50F7" w:rsidP="00D7229D">
      <w:pPr>
        <w:autoSpaceDE w:val="0"/>
        <w:autoSpaceDN w:val="0"/>
        <w:adjustRightInd w:val="0"/>
      </w:pPr>
    </w:p>
    <w:p w14:paraId="2C5DB33B" w14:textId="77777777" w:rsidR="005C50F7" w:rsidRDefault="005C50F7" w:rsidP="00D7229D">
      <w:pPr>
        <w:autoSpaceDE w:val="0"/>
        <w:autoSpaceDN w:val="0"/>
        <w:adjustRightInd w:val="0"/>
      </w:pPr>
    </w:p>
    <w:p w14:paraId="21B1A864" w14:textId="77777777" w:rsidR="0073054C" w:rsidRDefault="0073054C" w:rsidP="00D7229D">
      <w:pPr>
        <w:autoSpaceDE w:val="0"/>
        <w:autoSpaceDN w:val="0"/>
        <w:adjustRightInd w:val="0"/>
      </w:pPr>
    </w:p>
    <w:p w14:paraId="3795C285" w14:textId="77777777" w:rsidR="0073054C" w:rsidRDefault="0073054C" w:rsidP="00D7229D">
      <w:pPr>
        <w:autoSpaceDE w:val="0"/>
        <w:autoSpaceDN w:val="0"/>
        <w:adjustRightInd w:val="0"/>
      </w:pPr>
    </w:p>
    <w:p w14:paraId="07543905" w14:textId="77777777" w:rsidR="005C50F7" w:rsidRDefault="005C50F7" w:rsidP="00D7229D">
      <w:pPr>
        <w:autoSpaceDE w:val="0"/>
        <w:autoSpaceDN w:val="0"/>
        <w:adjustRightInd w:val="0"/>
      </w:pPr>
    </w:p>
    <w:p w14:paraId="451C19FB" w14:textId="77777777" w:rsidR="005C50F7" w:rsidRDefault="005C50F7" w:rsidP="00D7229D">
      <w:pPr>
        <w:autoSpaceDE w:val="0"/>
        <w:autoSpaceDN w:val="0"/>
        <w:adjustRightInd w:val="0"/>
        <w:rPr>
          <w:bCs/>
        </w:rPr>
      </w:pPr>
      <w:r>
        <w:t>(b)</w:t>
      </w:r>
      <w:r>
        <w:tab/>
        <w:t xml:space="preserve">What is the centripetal acceleration of the proton? </w:t>
      </w:r>
      <w:r w:rsidR="0073054C">
        <w:rPr>
          <w:noProof/>
          <w:color w:val="000000" w:themeColor="text1"/>
        </w:rPr>
        <w:tab/>
      </w:r>
      <w:r w:rsidR="0073054C">
        <w:rPr>
          <w:noProof/>
          <w:color w:val="000000" w:themeColor="text1"/>
        </w:rPr>
        <w:tab/>
      </w:r>
      <w:r w:rsidR="0073054C">
        <w:rPr>
          <w:noProof/>
          <w:color w:val="000000" w:themeColor="text1"/>
        </w:rPr>
        <w:tab/>
      </w:r>
      <w:r w:rsidR="0073054C">
        <w:rPr>
          <w:noProof/>
          <w:color w:val="000000" w:themeColor="text1"/>
        </w:rPr>
        <w:tab/>
      </w:r>
      <w:r w:rsidR="0073054C">
        <w:rPr>
          <w:noProof/>
          <w:color w:val="000000" w:themeColor="text1"/>
        </w:rPr>
        <w:tab/>
      </w:r>
      <w:r w:rsidR="0073054C">
        <w:rPr>
          <w:noProof/>
          <w:color w:val="000000" w:themeColor="text1"/>
        </w:rPr>
        <w:tab/>
      </w:r>
      <w:r w:rsidR="0073054C">
        <w:rPr>
          <w:bCs/>
        </w:rPr>
        <w:t xml:space="preserve">(2 </w:t>
      </w:r>
      <w:r w:rsidR="0073054C" w:rsidRPr="008767DC">
        <w:rPr>
          <w:bCs/>
        </w:rPr>
        <w:t>mark</w:t>
      </w:r>
      <w:r w:rsidR="0073054C">
        <w:rPr>
          <w:bCs/>
        </w:rPr>
        <w:t>s)</w:t>
      </w:r>
    </w:p>
    <w:p w14:paraId="621D8F9E" w14:textId="77777777" w:rsidR="0080369C" w:rsidRDefault="0080369C">
      <w:pPr>
        <w:rPr>
          <w:bCs/>
        </w:rPr>
      </w:pPr>
      <w:r>
        <w:rPr>
          <w:bCs/>
        </w:rPr>
        <w:br w:type="page"/>
      </w:r>
    </w:p>
    <w:p w14:paraId="231B8DA5" w14:textId="1FC5CC8A" w:rsidR="0080369C" w:rsidRDefault="0080369C" w:rsidP="0080369C">
      <w:r w:rsidRPr="00FD7DE1">
        <w:rPr>
          <w:b/>
        </w:rPr>
        <w:lastRenderedPageBreak/>
        <w:t xml:space="preserve">Section Two: Problem-solving </w:t>
      </w:r>
      <w:r>
        <w:rPr>
          <w:b/>
        </w:rPr>
        <w:tab/>
      </w:r>
      <w:r>
        <w:rPr>
          <w:b/>
        </w:rPr>
        <w:tab/>
      </w:r>
      <w:r>
        <w:rPr>
          <w:b/>
        </w:rPr>
        <w:tab/>
      </w:r>
      <w:r>
        <w:rPr>
          <w:b/>
        </w:rPr>
        <w:tab/>
      </w:r>
      <w:r>
        <w:rPr>
          <w:b/>
        </w:rPr>
        <w:tab/>
      </w:r>
      <w:r>
        <w:rPr>
          <w:b/>
        </w:rPr>
        <w:tab/>
      </w:r>
      <w:r>
        <w:rPr>
          <w:b/>
        </w:rPr>
        <w:tab/>
      </w:r>
      <w:r>
        <w:rPr>
          <w:b/>
        </w:rPr>
        <w:tab/>
      </w:r>
      <w:r>
        <w:rPr>
          <w:b/>
        </w:rPr>
        <w:tab/>
      </w:r>
      <w:r w:rsidRPr="00FD7DE1">
        <w:rPr>
          <w:b/>
        </w:rPr>
        <w:t>50% (</w:t>
      </w:r>
      <w:r w:rsidR="00214B73">
        <w:rPr>
          <w:b/>
        </w:rPr>
        <w:t>9</w:t>
      </w:r>
      <w:r w:rsidR="00347B4B">
        <w:rPr>
          <w:b/>
        </w:rPr>
        <w:t>0</w:t>
      </w:r>
      <w:r w:rsidRPr="00FD7DE1">
        <w:rPr>
          <w:b/>
        </w:rPr>
        <w:t xml:space="preserve"> Marks)</w:t>
      </w:r>
      <w:r>
        <w:t xml:space="preserve"> </w:t>
      </w:r>
    </w:p>
    <w:p w14:paraId="7315C655" w14:textId="77777777" w:rsidR="0080369C" w:rsidRDefault="0080369C" w:rsidP="0080369C"/>
    <w:p w14:paraId="2566B174" w14:textId="77777777" w:rsidR="0080369C" w:rsidRDefault="0080369C" w:rsidP="0080369C">
      <w:pPr>
        <w:rPr>
          <w:b/>
        </w:rPr>
      </w:pPr>
      <w:r>
        <w:t xml:space="preserve">This section has </w:t>
      </w:r>
      <w:r w:rsidR="00214B73">
        <w:rPr>
          <w:b/>
        </w:rPr>
        <w:t>six</w:t>
      </w:r>
      <w:r w:rsidRPr="00FD7DE1">
        <w:rPr>
          <w:b/>
        </w:rPr>
        <w:t xml:space="preserve"> (</w:t>
      </w:r>
      <w:r w:rsidR="00214B73">
        <w:rPr>
          <w:b/>
        </w:rPr>
        <w:t>6</w:t>
      </w:r>
      <w:r w:rsidRPr="00FD7DE1">
        <w:rPr>
          <w:b/>
        </w:rPr>
        <w:t>)</w:t>
      </w:r>
      <w:r>
        <w:t xml:space="preserve"> questions. Answer </w:t>
      </w:r>
      <w:r w:rsidRPr="00FD7DE1">
        <w:rPr>
          <w:b/>
        </w:rPr>
        <w:t>all</w:t>
      </w:r>
      <w:r>
        <w:t xml:space="preserve"> questions. Write your answers in the spaces provided.</w:t>
      </w:r>
    </w:p>
    <w:p w14:paraId="6FB26B4E" w14:textId="77777777" w:rsidR="0080369C" w:rsidRDefault="0080369C" w:rsidP="0080369C">
      <w:pPr>
        <w:spacing w:before="120"/>
      </w:pPr>
      <w:r>
        <w:t xml:space="preserve">Suggested working time: 90 minutes. </w:t>
      </w:r>
    </w:p>
    <w:p w14:paraId="2ACB8A12" w14:textId="77777777" w:rsidR="0080369C" w:rsidRDefault="0080369C" w:rsidP="0080369C">
      <w:pPr>
        <w:spacing w:before="120"/>
      </w:pPr>
      <w:r>
        <w:rPr>
          <w:noProof/>
          <w:lang w:val="en-US"/>
        </w:rPr>
        <mc:AlternateContent>
          <mc:Choice Requires="wps">
            <w:drawing>
              <wp:anchor distT="0" distB="0" distL="114300" distR="114300" simplePos="0" relativeHeight="251642880" behindDoc="0" locked="0" layoutInCell="1" allowOverlap="1" wp14:anchorId="123DB3FE" wp14:editId="642ED6BC">
                <wp:simplePos x="0" y="0"/>
                <wp:positionH relativeFrom="column">
                  <wp:posOffset>32384</wp:posOffset>
                </wp:positionH>
                <wp:positionV relativeFrom="paragraph">
                  <wp:posOffset>167640</wp:posOffset>
                </wp:positionV>
                <wp:extent cx="5857875" cy="0"/>
                <wp:effectExtent l="0" t="0" r="9525" b="19050"/>
                <wp:wrapNone/>
                <wp:docPr id="6" name="Straight Connector 6"/>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" strokecolor="black [3213]"/>
            </w:pict>
          </mc:Fallback>
        </mc:AlternateContent>
      </w:r>
    </w:p>
    <w:p w14:paraId="5D7C9C65" w14:textId="77777777" w:rsidR="0080369C" w:rsidRDefault="0080369C" w:rsidP="0080369C">
      <w:pPr>
        <w:spacing w:after="120"/>
        <w:rPr>
          <w:b/>
        </w:rPr>
      </w:pPr>
      <w:r>
        <w:rPr>
          <w:b/>
        </w:rPr>
        <w:t>Question 13</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7822B3">
        <w:rPr>
          <w:b/>
        </w:rPr>
        <w:t>0</w:t>
      </w:r>
      <w:r>
        <w:rPr>
          <w:b/>
        </w:rPr>
        <w:t xml:space="preserve"> marks)</w:t>
      </w:r>
    </w:p>
    <w:p w14:paraId="1088AFF4" w14:textId="77777777" w:rsidR="00462DFE" w:rsidRDefault="00462DFE" w:rsidP="00462DFE">
      <w:pPr>
        <w:widowControl w:val="0"/>
        <w:kinsoku w:val="0"/>
        <w:overflowPunct w:val="0"/>
        <w:textAlignment w:val="baseline"/>
        <w:rPr>
          <w:vanish/>
          <w:color w:val="FF0000"/>
        </w:rPr>
      </w:pPr>
      <w:r w:rsidRPr="000E35E5">
        <w:rPr>
          <w:vanish/>
          <w:color w:val="FF0000"/>
        </w:rPr>
        <w:t xml:space="preserve">Schaum pg </w:t>
      </w:r>
      <w:r>
        <w:rPr>
          <w:vanish/>
          <w:color w:val="FF0000"/>
        </w:rPr>
        <w:t xml:space="preserve">61, 62  Q </w:t>
      </w:r>
      <w:r w:rsidR="003D29D5">
        <w:rPr>
          <w:vanish/>
          <w:color w:val="FF0000"/>
        </w:rPr>
        <w:t>4</w:t>
      </w:r>
      <w:r w:rsidR="007822B3">
        <w:rPr>
          <w:vanish/>
          <w:color w:val="FF0000"/>
        </w:rPr>
        <w:t xml:space="preserve">.13, </w:t>
      </w:r>
      <w:r>
        <w:rPr>
          <w:vanish/>
          <w:color w:val="FF0000"/>
        </w:rPr>
        <w:t>4.15, 4.16 College Phys</w:t>
      </w:r>
    </w:p>
    <w:p w14:paraId="66D2CE46" w14:textId="77777777" w:rsidR="00462DFE" w:rsidRDefault="00462DFE" w:rsidP="00D7229D">
      <w:pPr>
        <w:autoSpaceDE w:val="0"/>
        <w:autoSpaceDN w:val="0"/>
        <w:adjustRightInd w:val="0"/>
      </w:pPr>
    </w:p>
    <w:p w14:paraId="40403AD5" w14:textId="77777777" w:rsidR="00462DFE" w:rsidRDefault="00462DFE" w:rsidP="00462DFE">
      <w:pPr>
        <w:pStyle w:val="ListParagraph"/>
        <w:widowControl w:val="0"/>
        <w:numPr>
          <w:ilvl w:val="0"/>
          <w:numId w:val="6"/>
        </w:numPr>
        <w:tabs>
          <w:tab w:val="left" w:pos="567"/>
        </w:tabs>
        <w:kinsoku w:val="0"/>
        <w:overflowPunct w:val="0"/>
        <w:ind w:left="1134" w:hanging="1134"/>
        <w:textAlignment w:val="baseline"/>
        <w:rPr>
          <w:lang w:val="en-US"/>
        </w:rPr>
      </w:pPr>
      <w:r>
        <w:rPr>
          <w:lang w:val="en-US"/>
        </w:rPr>
        <w:t>(i)</w:t>
      </w:r>
      <w:r>
        <w:rPr>
          <w:lang w:val="en-US"/>
        </w:rPr>
        <w:tab/>
      </w:r>
      <w:r w:rsidRPr="00462DFE">
        <w:rPr>
          <w:lang w:val="en-US"/>
        </w:rPr>
        <w:t>If in Figure 13</w:t>
      </w:r>
      <w:r w:rsidR="007822B3">
        <w:rPr>
          <w:lang w:val="en-US"/>
        </w:rPr>
        <w:t>A</w:t>
      </w:r>
      <w:r w:rsidRPr="00462DFE">
        <w:rPr>
          <w:lang w:val="en-US"/>
        </w:rPr>
        <w:t xml:space="preserve"> the friction between the block and the incline is negligible, how much must the object on the right weigh if the 200 N block is to remain at rest?</w:t>
      </w:r>
    </w:p>
    <w:p w14:paraId="7B1DCA54" w14:textId="77777777" w:rsidR="00462DFE" w:rsidRPr="00462DFE" w:rsidRDefault="00462DFE" w:rsidP="00462DFE">
      <w:pPr>
        <w:pStyle w:val="ListParagraph"/>
        <w:widowControl w:val="0"/>
        <w:tabs>
          <w:tab w:val="left" w:pos="567"/>
        </w:tabs>
        <w:kinsoku w:val="0"/>
        <w:overflowPunct w:val="0"/>
        <w:ind w:left="1134"/>
        <w:textAlignment w:val="baseline"/>
        <w:rPr>
          <w:lang w:val="en-US"/>
        </w:rPr>
      </w:pP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3 </w:t>
      </w:r>
      <w:r w:rsidRPr="008767DC">
        <w:rPr>
          <w:bCs/>
        </w:rPr>
        <w:t>mark</w:t>
      </w:r>
      <w:r>
        <w:rPr>
          <w:bCs/>
        </w:rPr>
        <w:t>s)</w:t>
      </w:r>
    </w:p>
    <w:p w14:paraId="40E7E743" w14:textId="77777777" w:rsidR="00462DFE" w:rsidRDefault="00462DFE" w:rsidP="00462DFE">
      <w:pPr>
        <w:widowControl w:val="0"/>
        <w:kinsoku w:val="0"/>
        <w:overflowPunct w:val="0"/>
        <w:spacing w:before="120" w:after="120"/>
        <w:ind w:right="6"/>
        <w:jc w:val="center"/>
        <w:textAlignment w:val="baseline"/>
        <w:rPr>
          <w:lang w:val="en-US"/>
        </w:rPr>
      </w:pPr>
      <w:r w:rsidRPr="00462DFE">
        <w:rPr>
          <w:noProof/>
          <w:lang w:val="en-US"/>
        </w:rPr>
        <w:drawing>
          <wp:inline distT="0" distB="0" distL="0" distR="0" wp14:anchorId="73F0E4BA" wp14:editId="7B83AC20">
            <wp:extent cx="2286000" cy="1457325"/>
            <wp:effectExtent l="0" t="0" r="0" b="9525"/>
            <wp:docPr id="5" name="Picture 5"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_Pic1"/>
                    <pic:cNvPicPr>
                      <a:picLocks noChangeAspect="1" noChangeArrowheads="1"/>
                    </pic:cNvPicPr>
                  </pic:nvPicPr>
                  <pic:blipFill>
                    <a:blip r:embed="rId24" cstate="print">
                      <a:extLst>
                        <a:ext uri="{BEBA8EAE-BF5A-486C-A8C5-ECC9F3942E4B}">
                          <a14:imgProps xmlns:a14="http://schemas.microsoft.com/office/drawing/2010/main">
                            <a14:imgLayer r:embed="rId2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286000" cy="1457325"/>
                    </a:xfrm>
                    <a:prstGeom prst="rect">
                      <a:avLst/>
                    </a:prstGeom>
                    <a:noFill/>
                    <a:ln>
                      <a:noFill/>
                    </a:ln>
                  </pic:spPr>
                </pic:pic>
              </a:graphicData>
            </a:graphic>
          </wp:inline>
        </w:drawing>
      </w:r>
    </w:p>
    <w:p w14:paraId="1B9FBACD" w14:textId="77777777" w:rsidR="00462DFE" w:rsidRPr="00462DFE" w:rsidRDefault="00462DFE" w:rsidP="00462DFE">
      <w:pPr>
        <w:widowControl w:val="0"/>
        <w:kinsoku w:val="0"/>
        <w:overflowPunct w:val="0"/>
        <w:ind w:left="4218" w:right="6"/>
        <w:textAlignment w:val="baseline"/>
        <w:rPr>
          <w:b/>
          <w:lang w:val="en-US"/>
        </w:rPr>
      </w:pPr>
      <w:r w:rsidRPr="00462DFE">
        <w:rPr>
          <w:b/>
          <w:lang w:val="en-US"/>
        </w:rPr>
        <w:t>Figure 13</w:t>
      </w:r>
      <w:r w:rsidR="007822B3">
        <w:rPr>
          <w:b/>
          <w:lang w:val="en-US"/>
        </w:rPr>
        <w:t>A</w:t>
      </w:r>
    </w:p>
    <w:p w14:paraId="59CE0C8F"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50C4ABBB"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23FD0059"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3C0320E3"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5F11740A"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3B9D79BA"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2353A319"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5AA4B758"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7C1A8CD2"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21995D09"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1392E8C8"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05F8F137"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3A4A7311" w14:textId="77777777" w:rsidR="00462DFE" w:rsidRPr="00462DFE" w:rsidRDefault="00462DFE" w:rsidP="00462DFE">
      <w:pPr>
        <w:widowControl w:val="0"/>
        <w:kinsoku w:val="0"/>
        <w:overflowPunct w:val="0"/>
        <w:spacing w:before="38" w:line="238" w:lineRule="exact"/>
        <w:ind w:left="1134" w:right="72" w:hanging="567"/>
        <w:textAlignment w:val="baseline"/>
        <w:rPr>
          <w:lang w:val="en-US"/>
        </w:rPr>
      </w:pPr>
      <w:r>
        <w:rPr>
          <w:lang w:val="en-US"/>
        </w:rPr>
        <w:t>(ii)</w:t>
      </w:r>
      <w:r>
        <w:rPr>
          <w:lang w:val="en-US"/>
        </w:rPr>
        <w:tab/>
      </w:r>
      <w:r w:rsidRPr="00462DFE">
        <w:rPr>
          <w:lang w:val="en-US"/>
        </w:rPr>
        <w:t>The system in Figure 13</w:t>
      </w:r>
      <w:r w:rsidR="007822B3">
        <w:rPr>
          <w:lang w:val="en-US"/>
        </w:rPr>
        <w:t>A</w:t>
      </w:r>
      <w:r w:rsidRPr="00462DFE">
        <w:rPr>
          <w:lang w:val="en-US"/>
        </w:rPr>
        <w:t xml:space="preserve"> remains at rest when </w:t>
      </w:r>
      <w:r w:rsidRPr="00462DFE">
        <w:rPr>
          <w:i/>
          <w:iCs/>
          <w:lang w:val="en-US"/>
        </w:rPr>
        <w:t>F</w:t>
      </w:r>
      <w:r w:rsidRPr="00462DFE">
        <w:rPr>
          <w:i/>
          <w:iCs/>
          <w:vertAlign w:val="subscript"/>
          <w:lang w:val="en-US"/>
        </w:rPr>
        <w:t>w</w:t>
      </w:r>
      <w:r w:rsidRPr="00462DFE">
        <w:rPr>
          <w:i/>
          <w:iCs/>
          <w:lang w:val="en-US"/>
        </w:rPr>
        <w:t xml:space="preserve"> = </w:t>
      </w:r>
      <w:r w:rsidRPr="00462DFE">
        <w:rPr>
          <w:lang w:val="en-US"/>
        </w:rPr>
        <w:t xml:space="preserve">220 N. What </w:t>
      </w:r>
      <w:r w:rsidR="00732831">
        <w:rPr>
          <w:lang w:val="en-US"/>
        </w:rPr>
        <w:t>is</w:t>
      </w:r>
      <w:r w:rsidRPr="00462DFE">
        <w:rPr>
          <w:lang w:val="en-US"/>
        </w:rPr>
        <w:t xml:space="preserve"> the magnitude and </w:t>
      </w:r>
      <w:r w:rsidR="00732831">
        <w:rPr>
          <w:lang w:val="en-US"/>
        </w:rPr>
        <w:t xml:space="preserve">the </w:t>
      </w:r>
      <w:r w:rsidRPr="00462DFE">
        <w:rPr>
          <w:lang w:val="en-US"/>
        </w:rPr>
        <w:t>direction of the friction force on the 200</w:t>
      </w:r>
      <w:r>
        <w:rPr>
          <w:lang w:val="en-US"/>
        </w:rPr>
        <w:t xml:space="preserve"> </w:t>
      </w:r>
      <w:r w:rsidRPr="00462DFE">
        <w:rPr>
          <w:lang w:val="en-US"/>
        </w:rPr>
        <w:t>N block?</w:t>
      </w:r>
      <w:r>
        <w:rPr>
          <w:lang w:val="en-US"/>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2 </w:t>
      </w:r>
      <w:r w:rsidRPr="008767DC">
        <w:rPr>
          <w:bCs/>
        </w:rPr>
        <w:t>mark</w:t>
      </w:r>
      <w:r>
        <w:rPr>
          <w:bCs/>
        </w:rPr>
        <w:t>s)</w:t>
      </w:r>
    </w:p>
    <w:p w14:paraId="552D33D5" w14:textId="77777777" w:rsidR="00462DFE" w:rsidRDefault="00462DFE">
      <w:r>
        <w:br w:type="page"/>
      </w:r>
    </w:p>
    <w:p w14:paraId="422A585B" w14:textId="77777777" w:rsidR="007822B3" w:rsidRPr="007822B3" w:rsidRDefault="007822B3" w:rsidP="007822B3">
      <w:pPr>
        <w:pStyle w:val="ListParagraph"/>
        <w:widowControl w:val="0"/>
        <w:numPr>
          <w:ilvl w:val="0"/>
          <w:numId w:val="6"/>
        </w:numPr>
        <w:kinsoku w:val="0"/>
        <w:overflowPunct w:val="0"/>
        <w:ind w:left="567" w:hanging="567"/>
        <w:textAlignment w:val="baseline"/>
        <w:rPr>
          <w:lang w:val="en-US"/>
        </w:rPr>
      </w:pPr>
      <w:r w:rsidRPr="007822B3">
        <w:rPr>
          <w:lang w:val="en-US"/>
        </w:rPr>
        <w:lastRenderedPageBreak/>
        <w:t xml:space="preserve">In </w:t>
      </w:r>
      <w:r w:rsidRPr="00462DFE">
        <w:rPr>
          <w:lang w:val="en-US"/>
        </w:rPr>
        <w:t>Figure 13</w:t>
      </w:r>
      <w:r>
        <w:rPr>
          <w:lang w:val="en-US"/>
        </w:rPr>
        <w:t>B</w:t>
      </w:r>
      <w:r w:rsidRPr="007822B3">
        <w:rPr>
          <w:lang w:val="en-US"/>
        </w:rPr>
        <w:t xml:space="preserve">, the pulleys are frictionless and weightless and the system hangs in equilibrium. If </w:t>
      </w:r>
      <w:r w:rsidR="00A33706">
        <w:rPr>
          <w:lang w:val="en-US"/>
        </w:rPr>
        <w:t>the tension in the right-hand string is</w:t>
      </w:r>
      <w:r w:rsidRPr="007822B3">
        <w:rPr>
          <w:lang w:val="en-US"/>
        </w:rPr>
        <w:t xml:space="preserve"> 200</w:t>
      </w:r>
      <w:r w:rsidR="00A33706">
        <w:rPr>
          <w:lang w:val="en-US"/>
        </w:rPr>
        <w:t>.0</w:t>
      </w:r>
      <w:r w:rsidRPr="007822B3">
        <w:rPr>
          <w:lang w:val="en-US"/>
        </w:rPr>
        <w:t xml:space="preserve"> N, </w:t>
      </w:r>
      <w:r w:rsidR="00925445">
        <w:rPr>
          <w:lang w:val="en-US"/>
        </w:rPr>
        <w:t xml:space="preserve">calculate the </w:t>
      </w:r>
      <w:r w:rsidR="00A33706">
        <w:rPr>
          <w:lang w:val="en-US"/>
        </w:rPr>
        <w:t>mass of the load</w:t>
      </w:r>
      <w:r w:rsidRPr="007822B3">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noProof/>
          <w:color w:val="000000" w:themeColor="text1"/>
        </w:rPr>
        <w:tab/>
      </w:r>
      <w:r>
        <w:rPr>
          <w:noProof/>
          <w:color w:val="000000" w:themeColor="text1"/>
        </w:rPr>
        <w:tab/>
      </w:r>
      <w:r w:rsidR="00925445">
        <w:rPr>
          <w:noProof/>
          <w:color w:val="000000" w:themeColor="text1"/>
        </w:rPr>
        <w:tab/>
      </w:r>
      <w:r w:rsidR="00925445">
        <w:rPr>
          <w:noProof/>
          <w:color w:val="000000" w:themeColor="text1"/>
        </w:rPr>
        <w:tab/>
      </w:r>
      <w:r w:rsidR="00925445">
        <w:rPr>
          <w:noProof/>
          <w:color w:val="000000" w:themeColor="text1"/>
        </w:rPr>
        <w:tab/>
      </w:r>
      <w:r w:rsidR="00925445">
        <w:rPr>
          <w:noProof/>
          <w:color w:val="000000" w:themeColor="text1"/>
        </w:rPr>
        <w:tab/>
      </w:r>
      <w:r>
        <w:rPr>
          <w:bCs/>
        </w:rPr>
        <w:t xml:space="preserve">(5 </w:t>
      </w:r>
      <w:r w:rsidRPr="008767DC">
        <w:rPr>
          <w:bCs/>
        </w:rPr>
        <w:t>mark</w:t>
      </w:r>
      <w:r>
        <w:rPr>
          <w:bCs/>
        </w:rPr>
        <w:t>s)</w:t>
      </w:r>
    </w:p>
    <w:p w14:paraId="6D8C7D10" w14:textId="77777777" w:rsidR="00462DFE" w:rsidRPr="007822B3" w:rsidRDefault="00462DFE" w:rsidP="007822B3">
      <w:pPr>
        <w:autoSpaceDE w:val="0"/>
        <w:autoSpaceDN w:val="0"/>
        <w:adjustRightInd w:val="0"/>
      </w:pPr>
    </w:p>
    <w:p w14:paraId="41A6BF21" w14:textId="77777777" w:rsidR="007822B3" w:rsidRDefault="00C921C6" w:rsidP="007822B3">
      <w:pPr>
        <w:widowControl w:val="0"/>
        <w:kinsoku w:val="0"/>
        <w:overflowPunct w:val="0"/>
        <w:jc w:val="center"/>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g">
            <w:drawing>
              <wp:anchor distT="0" distB="0" distL="114300" distR="114300" simplePos="0" relativeHeight="251685888" behindDoc="0" locked="0" layoutInCell="1" allowOverlap="1" wp14:anchorId="056F51DF" wp14:editId="1AA4906F">
                <wp:simplePos x="0" y="0"/>
                <wp:positionH relativeFrom="column">
                  <wp:posOffset>1965960</wp:posOffset>
                </wp:positionH>
                <wp:positionV relativeFrom="paragraph">
                  <wp:posOffset>330835</wp:posOffset>
                </wp:positionV>
                <wp:extent cx="2438400" cy="1328737"/>
                <wp:effectExtent l="0" t="0" r="0" b="5080"/>
                <wp:wrapNone/>
                <wp:docPr id="306" name="Group 306"/>
                <wp:cNvGraphicFramePr/>
                <a:graphic xmlns:a="http://schemas.openxmlformats.org/drawingml/2006/main">
                  <a:graphicData uri="http://schemas.microsoft.com/office/word/2010/wordprocessingGroup">
                    <wpg:wgp>
                      <wpg:cNvGrpSpPr/>
                      <wpg:grpSpPr>
                        <a:xfrm>
                          <a:off x="0" y="0"/>
                          <a:ext cx="2438400" cy="1328737"/>
                          <a:chOff x="0" y="0"/>
                          <a:chExt cx="2438400" cy="1328737"/>
                        </a:xfrm>
                      </wpg:grpSpPr>
                      <wps:wsp>
                        <wps:cNvPr id="299" name="Rectangle 299"/>
                        <wps:cNvSpPr/>
                        <wps:spPr>
                          <a:xfrm>
                            <a:off x="1828800" y="180889"/>
                            <a:ext cx="552450" cy="642937"/>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301"/>
                        <wps:cNvSpPr/>
                        <wps:spPr>
                          <a:xfrm>
                            <a:off x="0" y="85725"/>
                            <a:ext cx="485775" cy="66167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Text Box 2"/>
                        <wps:cNvSpPr txBox="1">
                          <a:spLocks noChangeArrowheads="1"/>
                        </wps:cNvSpPr>
                        <wps:spPr bwMode="auto">
                          <a:xfrm>
                            <a:off x="1409700" y="0"/>
                            <a:ext cx="871538" cy="233362"/>
                          </a:xfrm>
                          <a:prstGeom prst="rect">
                            <a:avLst/>
                          </a:prstGeom>
                          <a:noFill/>
                          <a:ln w="9525">
                            <a:noFill/>
                            <a:miter lim="800000"/>
                            <a:headEnd/>
                            <a:tailEnd/>
                          </a:ln>
                        </wps:spPr>
                        <wps:txbx>
                          <w:txbxContent>
                            <w:p w14:paraId="6FC8C81F" w14:textId="77777777" w:rsidR="00C35584" w:rsidRPr="00C921C6" w:rsidRDefault="00C35584">
                              <w:pPr>
                                <w:rPr>
                                  <w:sz w:val="18"/>
                                  <w:szCs w:val="18"/>
                                </w:rPr>
                              </w:pPr>
                              <w:r w:rsidRPr="00C921C6">
                                <w:rPr>
                                  <w:sz w:val="18"/>
                                  <w:szCs w:val="18"/>
                                </w:rPr>
                                <w:t>200 N</w:t>
                              </w:r>
                            </w:p>
                          </w:txbxContent>
                        </wps:txbx>
                        <wps:bodyPr rot="0" vert="horz" wrap="square" lIns="91440" tIns="45720" rIns="91440" bIns="45720" anchor="t" anchorCtr="0">
                          <a:spAutoFit/>
                        </wps:bodyPr>
                      </wps:wsp>
                      <wps:wsp>
                        <wps:cNvPr id="304" name="Text Box 2"/>
                        <wps:cNvSpPr txBox="1">
                          <a:spLocks noChangeArrowheads="1"/>
                        </wps:cNvSpPr>
                        <wps:spPr bwMode="auto">
                          <a:xfrm>
                            <a:off x="1566863" y="1095375"/>
                            <a:ext cx="871537" cy="233362"/>
                          </a:xfrm>
                          <a:prstGeom prst="rect">
                            <a:avLst/>
                          </a:prstGeom>
                          <a:solidFill>
                            <a:schemeClr val="bg1">
                              <a:lumMod val="85000"/>
                            </a:schemeClr>
                          </a:solidFill>
                          <a:ln w="9525">
                            <a:noFill/>
                            <a:miter lim="800000"/>
                            <a:headEnd/>
                            <a:tailEnd/>
                          </a:ln>
                        </wps:spPr>
                        <wps:txbx>
                          <w:txbxContent>
                            <w:p w14:paraId="429E3617" w14:textId="77777777" w:rsidR="00C35584" w:rsidRPr="00C921C6" w:rsidRDefault="00C35584" w:rsidP="00C921C6">
                              <w:pPr>
                                <w:rPr>
                                  <w:sz w:val="18"/>
                                  <w:szCs w:val="18"/>
                                </w:rPr>
                              </w:pPr>
                              <w:r>
                                <w:rPr>
                                  <w:sz w:val="18"/>
                                  <w:szCs w:val="18"/>
                                </w:rPr>
                                <w:t>Load</w:t>
                              </w:r>
                            </w:p>
                          </w:txbxContent>
                        </wps:txbx>
                        <wps:bodyPr rot="0" vert="horz" wrap="square" lIns="91440" tIns="45720" rIns="91440" bIns="45720" anchor="t" anchorCtr="0">
                          <a:spAutoFit/>
                        </wps:bodyPr>
                      </wps:wsp>
                    </wpg:wgp>
                  </a:graphicData>
                </a:graphic>
              </wp:anchor>
            </w:drawing>
          </mc:Choice>
          <mc:Fallback xmlns:w15="http://schemas.microsoft.com/office/word/2012/wordml">
            <w:pict>
              <v:group id="Group 306" o:spid="_x0000_s1027" style="position:absolute;left:0;text-align:left;margin-left:154.8pt;margin-top:26.05pt;width:192pt;height:104.6pt;z-index:251685888" coordsize="24384,13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">
                <v:rect id="Rectangle 299" o:spid="_x0000_s1028" style="position:absolute;left:18288;top:1808;width:5524;height:6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lsYA&#10;AADcAAAADwAAAGRycy9kb3ducmV2LnhtbESPT2vCQBTE7wW/w/KE3upGDxJjVhFB8VBom1bE2yP7&#10;8gezb0N2TVI/fbdQ6HGYmd8w6XY0jeipc7VlBfNZBII4t7rmUsHX5+ElBuE8ssbGMin4JgfbzeQp&#10;xUTbgT+oz3wpAoRdggoq79tESpdXZNDNbEscvMJ2Bn2QXSl1h0OAm0YuomgpDdYcFipsaV9Rfsvu&#10;RkGBj/ddfaTHdXl5O86HrDm/xgelnqfjbg3C0+j/w3/tk1awWK3g90w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clsYAAADcAAAADwAAAAAAAAAAAAAAAACYAgAAZHJz&#10;L2Rvd25yZXYueG1sUEsFBgAAAAAEAAQA9QAAAIsDAAAAAA==&#10;" fillcolor="#d8d8d8 [2732]" stroked="f" strokeweight="2pt"/>
                <v:rect id="Rectangle 301" o:spid="_x0000_s1029" style="position:absolute;top:857;width:4857;height:6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kKisUA&#10;AADcAAAADwAAAGRycy9kb3ducmV2LnhtbESPQYvCMBSE78L+h/AW9qZpd0GkGkUEZQ+CWl0Wb4/m&#10;2Rabl9JEW/31RhA8DjPzDTOZdaYSV2pcaVlBPIhAEGdWl5wrOOyX/REI55E1VpZJwY0czKYfvQkm&#10;2ra8o2vqcxEg7BJUUHhfJ1K6rCCDbmBr4uCdbGPQB9nkUjfYBrip5HcUDaXBksNCgTUtCsrO6cUo&#10;OOF9Oy9XdD8O/zeruE2rv/VoqdTXZzcfg/DU+Xf41f7VCn6iGJ5nwh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QqKxQAAANwAAAAPAAAAAAAAAAAAAAAAAJgCAABkcnMv&#10;ZG93bnJldi54bWxQSwUGAAAAAAQABAD1AAAAigMAAAAA&#10;" fillcolor="#d8d8d8 [2732]" stroked="f" strokeweight="2pt"/>
                <v:shape id="_x0000_s1030" type="#_x0000_t202" style="position:absolute;left:14097;width:871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rsidR="00CF13D7" w:rsidRPr="00C921C6" w:rsidRDefault="00CF13D7">
                        <w:pPr>
                          <w:rPr>
                            <w:sz w:val="18"/>
                            <w:szCs w:val="18"/>
                          </w:rPr>
                        </w:pPr>
                        <w:r w:rsidRPr="00C921C6">
                          <w:rPr>
                            <w:sz w:val="18"/>
                            <w:szCs w:val="18"/>
                          </w:rPr>
                          <w:t>200 N</w:t>
                        </w:r>
                      </w:p>
                    </w:txbxContent>
                  </v:textbox>
                </v:shape>
                <v:shape id="_x0000_s1031" type="#_x0000_t202" style="position:absolute;left:15668;top:10953;width:8716;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EJdMQA&#10;AADcAAAADwAAAGRycy9kb3ducmV2LnhtbESPQWvCQBSE7wX/w/IEL0U3bURL6ipSEIScYnvx9pp9&#10;TYLZtyH7apJ/3y0Uehxm5htmdxhdq+7Uh8azgadVAoq49LbhysDH+2n5AioIssXWMxmYKMBhP3vY&#10;YWb9wAXdL1KpCOGQoYFapMu0DmVNDsPKd8TR+/K9Q4myr7TtcYhw1+rnJNlohw3HhRo7equpvF2+&#10;nYHHkG+dpJvpczgJbYt8ra/ijVnMx+MrKKFR/sN/7bM1kCZr+D0Tj4D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hCXTEAAAA3AAAAA8AAAAAAAAAAAAAAAAAmAIAAGRycy9k&#10;b3ducmV2LnhtbFBLBQYAAAAABAAEAPUAAACJAwAAAAA=&#10;" fillcolor="#d8d8d8 [2732]" stroked="f">
                  <v:textbox style="mso-fit-shape-to-text:t">
                    <w:txbxContent>
                      <w:p w:rsidR="00CF13D7" w:rsidRPr="00C921C6" w:rsidRDefault="00CF13D7" w:rsidP="00C921C6">
                        <w:pPr>
                          <w:rPr>
                            <w:sz w:val="18"/>
                            <w:szCs w:val="18"/>
                          </w:rPr>
                        </w:pPr>
                        <w:r>
                          <w:rPr>
                            <w:sz w:val="18"/>
                            <w:szCs w:val="18"/>
                          </w:rPr>
                          <w:t>Load</w:t>
                        </w:r>
                      </w:p>
                    </w:txbxContent>
                  </v:textbox>
                </v:shape>
              </v:group>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645C38C" wp14:editId="2D6BA7CE">
                <wp:simplePos x="0" y="0"/>
                <wp:positionH relativeFrom="column">
                  <wp:posOffset>4161473</wp:posOffset>
                </wp:positionH>
                <wp:positionV relativeFrom="paragraph">
                  <wp:posOffset>392748</wp:posOffset>
                </wp:positionV>
                <wp:extent cx="85725" cy="123825"/>
                <wp:effectExtent l="0" t="0" r="9525" b="9525"/>
                <wp:wrapNone/>
                <wp:docPr id="300" name="Rectangle 300"/>
                <wp:cNvGraphicFramePr/>
                <a:graphic xmlns:a="http://schemas.openxmlformats.org/drawingml/2006/main">
                  <a:graphicData uri="http://schemas.microsoft.com/office/word/2010/wordprocessingShape">
                    <wps:wsp>
                      <wps:cNvSpPr/>
                      <wps:spPr>
                        <a:xfrm>
                          <a:off x="0" y="0"/>
                          <a:ext cx="85725" cy="1238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300" o:spid="_x0000_s1026" style="position:absolute;margin-left:327.7pt;margin-top:30.95pt;width:6.75pt;height:9.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" fillcolor="#d8d8d8 [2732]" stroked="f" strokeweight="2pt"/>
            </w:pict>
          </mc:Fallback>
        </mc:AlternateContent>
      </w:r>
      <w:r w:rsidR="007822B3">
        <w:rPr>
          <w:rFonts w:ascii="Times New Roman" w:hAnsi="Times New Roman" w:cs="Times New Roman"/>
          <w:noProof/>
          <w:sz w:val="24"/>
          <w:szCs w:val="24"/>
          <w:lang w:val="en-US"/>
        </w:rPr>
        <w:drawing>
          <wp:inline distT="0" distB="0" distL="0" distR="0" wp14:anchorId="16114A6D" wp14:editId="3061011B">
            <wp:extent cx="2609850" cy="1762125"/>
            <wp:effectExtent l="0" t="0" r="0" b="9525"/>
            <wp:docPr id="7" name="Picture 7"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Pic1"/>
                    <pic:cNvPicPr>
                      <a:picLocks noChangeAspect="1" noChangeArrowheads="1"/>
                    </pic:cNvPicPr>
                  </pic:nvPicPr>
                  <pic:blipFill>
                    <a:blip r:embed="rId26" cstate="print">
                      <a:extLst>
                        <a:ext uri="{BEBA8EAE-BF5A-486C-A8C5-ECC9F3942E4B}">
                          <a14:imgProps xmlns:a14="http://schemas.microsoft.com/office/drawing/2010/main">
                            <a14:imgLayer r:embed="rId2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609850" cy="1762125"/>
                    </a:xfrm>
                    <a:prstGeom prst="rect">
                      <a:avLst/>
                    </a:prstGeom>
                    <a:noFill/>
                    <a:ln>
                      <a:noFill/>
                    </a:ln>
                  </pic:spPr>
                </pic:pic>
              </a:graphicData>
            </a:graphic>
          </wp:inline>
        </w:drawing>
      </w:r>
    </w:p>
    <w:p w14:paraId="34FF399E" w14:textId="77777777" w:rsidR="007822B3" w:rsidRDefault="007822B3" w:rsidP="007822B3">
      <w:pPr>
        <w:autoSpaceDE w:val="0"/>
        <w:autoSpaceDN w:val="0"/>
        <w:adjustRightInd w:val="0"/>
        <w:jc w:val="center"/>
        <w:rPr>
          <w:b/>
          <w:lang w:val="en-US"/>
        </w:rPr>
      </w:pPr>
      <w:r w:rsidRPr="007822B3">
        <w:rPr>
          <w:b/>
          <w:lang w:val="en-US"/>
        </w:rPr>
        <w:t>Figure 13B</w:t>
      </w:r>
    </w:p>
    <w:p w14:paraId="3E523A11" w14:textId="77777777" w:rsidR="007822B3" w:rsidRDefault="007822B3" w:rsidP="007822B3">
      <w:pPr>
        <w:autoSpaceDE w:val="0"/>
        <w:autoSpaceDN w:val="0"/>
        <w:adjustRightInd w:val="0"/>
        <w:jc w:val="center"/>
        <w:rPr>
          <w:lang w:val="en-US"/>
        </w:rPr>
      </w:pPr>
    </w:p>
    <w:p w14:paraId="738A6594" w14:textId="77777777" w:rsidR="007822B3" w:rsidRDefault="007822B3" w:rsidP="007822B3">
      <w:pPr>
        <w:autoSpaceDE w:val="0"/>
        <w:autoSpaceDN w:val="0"/>
        <w:adjustRightInd w:val="0"/>
        <w:jc w:val="center"/>
        <w:rPr>
          <w:lang w:val="en-US"/>
        </w:rPr>
      </w:pPr>
    </w:p>
    <w:p w14:paraId="1F67E2F1" w14:textId="77777777" w:rsidR="007822B3" w:rsidRDefault="007822B3" w:rsidP="007822B3">
      <w:pPr>
        <w:autoSpaceDE w:val="0"/>
        <w:autoSpaceDN w:val="0"/>
        <w:adjustRightInd w:val="0"/>
        <w:jc w:val="center"/>
        <w:rPr>
          <w:lang w:val="en-US"/>
        </w:rPr>
      </w:pPr>
    </w:p>
    <w:p w14:paraId="6F79FAE9" w14:textId="77777777" w:rsidR="007822B3" w:rsidRDefault="007822B3" w:rsidP="007822B3">
      <w:pPr>
        <w:autoSpaceDE w:val="0"/>
        <w:autoSpaceDN w:val="0"/>
        <w:adjustRightInd w:val="0"/>
        <w:jc w:val="center"/>
        <w:rPr>
          <w:lang w:val="en-US"/>
        </w:rPr>
      </w:pPr>
    </w:p>
    <w:p w14:paraId="359BA1CC" w14:textId="77777777" w:rsidR="007822B3" w:rsidRDefault="007822B3" w:rsidP="007822B3">
      <w:pPr>
        <w:autoSpaceDE w:val="0"/>
        <w:autoSpaceDN w:val="0"/>
        <w:adjustRightInd w:val="0"/>
        <w:jc w:val="center"/>
        <w:rPr>
          <w:lang w:val="en-US"/>
        </w:rPr>
      </w:pPr>
    </w:p>
    <w:p w14:paraId="2E9AF157" w14:textId="77777777" w:rsidR="007822B3" w:rsidRDefault="007822B3" w:rsidP="007822B3">
      <w:pPr>
        <w:autoSpaceDE w:val="0"/>
        <w:autoSpaceDN w:val="0"/>
        <w:adjustRightInd w:val="0"/>
        <w:jc w:val="center"/>
        <w:rPr>
          <w:lang w:val="en-US"/>
        </w:rPr>
      </w:pPr>
    </w:p>
    <w:p w14:paraId="09297578" w14:textId="77777777" w:rsidR="007822B3" w:rsidRDefault="007822B3" w:rsidP="007822B3">
      <w:pPr>
        <w:autoSpaceDE w:val="0"/>
        <w:autoSpaceDN w:val="0"/>
        <w:adjustRightInd w:val="0"/>
        <w:jc w:val="center"/>
        <w:rPr>
          <w:lang w:val="en-US"/>
        </w:rPr>
      </w:pPr>
    </w:p>
    <w:p w14:paraId="168C2E6D" w14:textId="77777777" w:rsidR="007822B3" w:rsidRDefault="007822B3" w:rsidP="007822B3">
      <w:pPr>
        <w:autoSpaceDE w:val="0"/>
        <w:autoSpaceDN w:val="0"/>
        <w:adjustRightInd w:val="0"/>
        <w:jc w:val="center"/>
        <w:rPr>
          <w:lang w:val="en-US"/>
        </w:rPr>
      </w:pPr>
    </w:p>
    <w:p w14:paraId="1ADDB70F" w14:textId="77777777" w:rsidR="007822B3" w:rsidRDefault="007822B3" w:rsidP="007822B3">
      <w:pPr>
        <w:autoSpaceDE w:val="0"/>
        <w:autoSpaceDN w:val="0"/>
        <w:adjustRightInd w:val="0"/>
        <w:jc w:val="center"/>
        <w:rPr>
          <w:lang w:val="en-US"/>
        </w:rPr>
      </w:pPr>
    </w:p>
    <w:p w14:paraId="46C47B69" w14:textId="77777777" w:rsidR="007822B3" w:rsidRDefault="007822B3" w:rsidP="007822B3">
      <w:pPr>
        <w:autoSpaceDE w:val="0"/>
        <w:autoSpaceDN w:val="0"/>
        <w:adjustRightInd w:val="0"/>
        <w:jc w:val="center"/>
        <w:rPr>
          <w:lang w:val="en-US"/>
        </w:rPr>
      </w:pPr>
    </w:p>
    <w:p w14:paraId="7ABF577D" w14:textId="77777777" w:rsidR="007822B3" w:rsidRDefault="007822B3" w:rsidP="007822B3">
      <w:pPr>
        <w:autoSpaceDE w:val="0"/>
        <w:autoSpaceDN w:val="0"/>
        <w:adjustRightInd w:val="0"/>
        <w:jc w:val="center"/>
        <w:rPr>
          <w:lang w:val="en-US"/>
        </w:rPr>
      </w:pPr>
    </w:p>
    <w:p w14:paraId="198C4947" w14:textId="77777777" w:rsidR="007822B3" w:rsidRDefault="007822B3" w:rsidP="007822B3">
      <w:pPr>
        <w:autoSpaceDE w:val="0"/>
        <w:autoSpaceDN w:val="0"/>
        <w:adjustRightInd w:val="0"/>
        <w:jc w:val="center"/>
        <w:rPr>
          <w:lang w:val="en-US"/>
        </w:rPr>
      </w:pPr>
    </w:p>
    <w:p w14:paraId="35E3EDCE" w14:textId="77777777" w:rsidR="007822B3" w:rsidRDefault="007822B3" w:rsidP="007822B3">
      <w:pPr>
        <w:autoSpaceDE w:val="0"/>
        <w:autoSpaceDN w:val="0"/>
        <w:adjustRightInd w:val="0"/>
        <w:jc w:val="center"/>
        <w:rPr>
          <w:lang w:val="en-US"/>
        </w:rPr>
      </w:pPr>
    </w:p>
    <w:p w14:paraId="0426B67B" w14:textId="77777777" w:rsidR="007822B3" w:rsidRDefault="007822B3" w:rsidP="007822B3">
      <w:pPr>
        <w:autoSpaceDE w:val="0"/>
        <w:autoSpaceDN w:val="0"/>
        <w:adjustRightInd w:val="0"/>
        <w:jc w:val="center"/>
        <w:rPr>
          <w:lang w:val="en-US"/>
        </w:rPr>
      </w:pPr>
    </w:p>
    <w:p w14:paraId="5C333A77" w14:textId="77777777" w:rsidR="007822B3" w:rsidRDefault="007822B3" w:rsidP="007822B3">
      <w:pPr>
        <w:autoSpaceDE w:val="0"/>
        <w:autoSpaceDN w:val="0"/>
        <w:adjustRightInd w:val="0"/>
        <w:jc w:val="center"/>
      </w:pPr>
    </w:p>
    <w:p w14:paraId="3456C065" w14:textId="77777777" w:rsidR="00841263" w:rsidRDefault="00841263" w:rsidP="007822B3">
      <w:pPr>
        <w:autoSpaceDE w:val="0"/>
        <w:autoSpaceDN w:val="0"/>
        <w:adjustRightInd w:val="0"/>
        <w:jc w:val="center"/>
      </w:pPr>
    </w:p>
    <w:p w14:paraId="7F1FC25F" w14:textId="77777777" w:rsidR="00841263" w:rsidRDefault="00841263" w:rsidP="007822B3">
      <w:pPr>
        <w:autoSpaceDE w:val="0"/>
        <w:autoSpaceDN w:val="0"/>
        <w:adjustRightInd w:val="0"/>
        <w:jc w:val="center"/>
      </w:pPr>
    </w:p>
    <w:p w14:paraId="0070B4FF" w14:textId="77777777" w:rsidR="00841263" w:rsidRDefault="00841263" w:rsidP="00841263">
      <w:pPr>
        <w:spacing w:after="120"/>
        <w:rPr>
          <w:b/>
        </w:rPr>
      </w:pPr>
      <w:r>
        <w:rPr>
          <w:b/>
        </w:rPr>
        <w:t>Question 14</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0 marks)</w:t>
      </w:r>
    </w:p>
    <w:p w14:paraId="7EDC3F20" w14:textId="77777777" w:rsidR="003D29D5" w:rsidRDefault="003D29D5" w:rsidP="003D29D5">
      <w:pPr>
        <w:widowControl w:val="0"/>
        <w:kinsoku w:val="0"/>
        <w:overflowPunct w:val="0"/>
        <w:textAlignment w:val="baseline"/>
        <w:rPr>
          <w:vanish/>
          <w:color w:val="FF0000"/>
        </w:rPr>
      </w:pPr>
      <w:r w:rsidRPr="000E35E5">
        <w:rPr>
          <w:vanish/>
          <w:color w:val="FF0000"/>
        </w:rPr>
        <w:t xml:space="preserve">Schaum pg </w:t>
      </w:r>
      <w:r w:rsidR="00C57AF5">
        <w:rPr>
          <w:vanish/>
          <w:color w:val="FF0000"/>
        </w:rPr>
        <w:t>27</w:t>
      </w:r>
      <w:r>
        <w:rPr>
          <w:vanish/>
          <w:color w:val="FF0000"/>
        </w:rPr>
        <w:t xml:space="preserve">  Q </w:t>
      </w:r>
      <w:r w:rsidR="00C57AF5">
        <w:rPr>
          <w:vanish/>
          <w:color w:val="FF0000"/>
        </w:rPr>
        <w:t>2.44 College Phys</w:t>
      </w:r>
    </w:p>
    <w:p w14:paraId="626E9A12" w14:textId="77777777" w:rsidR="00C57AF5" w:rsidRDefault="003D29D5" w:rsidP="003D29D5">
      <w:pPr>
        <w:widowControl w:val="0"/>
        <w:kinsoku w:val="0"/>
        <w:overflowPunct w:val="0"/>
        <w:textAlignment w:val="baseline"/>
        <w:rPr>
          <w:lang w:val="en-US"/>
        </w:rPr>
      </w:pPr>
      <w:r w:rsidRPr="003D29D5">
        <w:rPr>
          <w:lang w:val="en-US"/>
        </w:rPr>
        <w:t>A ball is thrown upward at an angle of 30° to the horizontal and</w:t>
      </w:r>
      <w:r w:rsidR="00ED6FF8">
        <w:rPr>
          <w:lang w:val="en-US"/>
        </w:rPr>
        <w:t>, on its way down,</w:t>
      </w:r>
      <w:r w:rsidRPr="003D29D5">
        <w:rPr>
          <w:lang w:val="en-US"/>
        </w:rPr>
        <w:t xml:space="preserve"> lands on the top edge of a building that is 20 m away. The top edge is 5.0 m above the throwing point. </w:t>
      </w:r>
    </w:p>
    <w:p w14:paraId="48199C0D" w14:textId="77777777" w:rsidR="00C57AF5" w:rsidRDefault="00C57AF5" w:rsidP="003D29D5">
      <w:pPr>
        <w:widowControl w:val="0"/>
        <w:kinsoku w:val="0"/>
        <w:overflowPunct w:val="0"/>
        <w:textAlignment w:val="baseline"/>
        <w:rPr>
          <w:lang w:val="en-US"/>
        </w:rPr>
      </w:pPr>
    </w:p>
    <w:p w14:paraId="19846DB3" w14:textId="77777777" w:rsidR="00C57AF5" w:rsidRDefault="00C57AF5" w:rsidP="003D29D5">
      <w:pPr>
        <w:widowControl w:val="0"/>
        <w:kinsoku w:val="0"/>
        <w:overflowPunct w:val="0"/>
        <w:textAlignment w:val="baseline"/>
        <w:rPr>
          <w:lang w:val="en-US"/>
        </w:rPr>
      </w:pPr>
    </w:p>
    <w:p w14:paraId="087130BE" w14:textId="77777777" w:rsidR="00C57AF5" w:rsidRDefault="00C57AF5" w:rsidP="003D29D5">
      <w:pPr>
        <w:widowControl w:val="0"/>
        <w:kinsoku w:val="0"/>
        <w:overflowPunct w:val="0"/>
        <w:textAlignment w:val="baseline"/>
        <w:rPr>
          <w:lang w:val="en-US"/>
        </w:rPr>
      </w:pPr>
    </w:p>
    <w:p w14:paraId="79678BC9" w14:textId="77777777" w:rsidR="00C57AF5" w:rsidRDefault="00C57AF5" w:rsidP="003D29D5">
      <w:pPr>
        <w:widowControl w:val="0"/>
        <w:kinsoku w:val="0"/>
        <w:overflowPunct w:val="0"/>
        <w:textAlignment w:val="baseline"/>
        <w:rPr>
          <w:lang w:val="en-US"/>
        </w:rPr>
      </w:pPr>
    </w:p>
    <w:p w14:paraId="146AA904" w14:textId="77777777" w:rsidR="00C57AF5" w:rsidRDefault="00C57AF5" w:rsidP="003D29D5">
      <w:pPr>
        <w:widowControl w:val="0"/>
        <w:kinsoku w:val="0"/>
        <w:overflowPunct w:val="0"/>
        <w:textAlignment w:val="baseline"/>
        <w:rPr>
          <w:lang w:val="en-US"/>
        </w:rPr>
      </w:pPr>
    </w:p>
    <w:p w14:paraId="5AE2AFD4" w14:textId="77777777" w:rsidR="00C57AF5" w:rsidRDefault="00C57AF5" w:rsidP="003D29D5">
      <w:pPr>
        <w:widowControl w:val="0"/>
        <w:kinsoku w:val="0"/>
        <w:overflowPunct w:val="0"/>
        <w:textAlignment w:val="baseline"/>
        <w:rPr>
          <w:lang w:val="en-US"/>
        </w:rPr>
      </w:pPr>
    </w:p>
    <w:p w14:paraId="45804CC1" w14:textId="77777777" w:rsidR="00C57AF5" w:rsidRDefault="00C57AF5" w:rsidP="003D29D5">
      <w:pPr>
        <w:widowControl w:val="0"/>
        <w:kinsoku w:val="0"/>
        <w:overflowPunct w:val="0"/>
        <w:textAlignment w:val="baseline"/>
        <w:rPr>
          <w:lang w:val="en-US"/>
        </w:rPr>
      </w:pPr>
    </w:p>
    <w:p w14:paraId="660D61CD" w14:textId="77777777" w:rsidR="00C57AF5" w:rsidRDefault="00C57AF5" w:rsidP="003D29D5">
      <w:pPr>
        <w:widowControl w:val="0"/>
        <w:kinsoku w:val="0"/>
        <w:overflowPunct w:val="0"/>
        <w:textAlignment w:val="baseline"/>
        <w:rPr>
          <w:lang w:val="en-US"/>
        </w:rPr>
      </w:pPr>
    </w:p>
    <w:p w14:paraId="2A6DDF93" w14:textId="77777777" w:rsidR="00C57AF5" w:rsidRDefault="00C57AF5" w:rsidP="003D29D5">
      <w:pPr>
        <w:widowControl w:val="0"/>
        <w:kinsoku w:val="0"/>
        <w:overflowPunct w:val="0"/>
        <w:textAlignment w:val="baseline"/>
        <w:rPr>
          <w:lang w:val="en-US"/>
        </w:rPr>
      </w:pPr>
    </w:p>
    <w:p w14:paraId="5426C5AB" w14:textId="77777777" w:rsidR="00C57AF5" w:rsidRDefault="00C57AF5" w:rsidP="003D29D5">
      <w:pPr>
        <w:widowControl w:val="0"/>
        <w:kinsoku w:val="0"/>
        <w:overflowPunct w:val="0"/>
        <w:textAlignment w:val="baseline"/>
        <w:rPr>
          <w:lang w:val="en-US"/>
        </w:rPr>
      </w:pPr>
    </w:p>
    <w:p w14:paraId="6E7A24F5" w14:textId="77777777" w:rsidR="00C57AF5" w:rsidRDefault="00C57AF5" w:rsidP="003D29D5">
      <w:pPr>
        <w:widowControl w:val="0"/>
        <w:kinsoku w:val="0"/>
        <w:overflowPunct w:val="0"/>
        <w:textAlignment w:val="baseline"/>
        <w:rPr>
          <w:lang w:val="en-US"/>
        </w:rPr>
      </w:pPr>
    </w:p>
    <w:p w14:paraId="5EE8C429" w14:textId="77777777" w:rsidR="00C57AF5" w:rsidRDefault="00C57AF5" w:rsidP="003D29D5">
      <w:pPr>
        <w:widowControl w:val="0"/>
        <w:kinsoku w:val="0"/>
        <w:overflowPunct w:val="0"/>
        <w:textAlignment w:val="baseline"/>
        <w:rPr>
          <w:lang w:val="en-US"/>
        </w:rPr>
      </w:pPr>
    </w:p>
    <w:p w14:paraId="22BA4E29" w14:textId="77777777" w:rsidR="00C57AF5" w:rsidRDefault="00C57AF5" w:rsidP="003D29D5">
      <w:pPr>
        <w:widowControl w:val="0"/>
        <w:kinsoku w:val="0"/>
        <w:overflowPunct w:val="0"/>
        <w:textAlignment w:val="baseline"/>
        <w:rPr>
          <w:lang w:val="en-US"/>
        </w:rPr>
      </w:pPr>
    </w:p>
    <w:p w14:paraId="605538A2" w14:textId="77777777" w:rsidR="00C57AF5" w:rsidRDefault="00C57AF5" w:rsidP="003D29D5">
      <w:pPr>
        <w:widowControl w:val="0"/>
        <w:kinsoku w:val="0"/>
        <w:overflowPunct w:val="0"/>
        <w:textAlignment w:val="baseline"/>
        <w:rPr>
          <w:lang w:val="en-US"/>
        </w:rPr>
      </w:pPr>
    </w:p>
    <w:p w14:paraId="406A9277" w14:textId="77777777" w:rsidR="00C57AF5" w:rsidRDefault="00C57AF5" w:rsidP="003D29D5">
      <w:pPr>
        <w:widowControl w:val="0"/>
        <w:kinsoku w:val="0"/>
        <w:overflowPunct w:val="0"/>
        <w:textAlignment w:val="baseline"/>
        <w:rPr>
          <w:lang w:val="en-US"/>
        </w:rPr>
      </w:pPr>
    </w:p>
    <w:p w14:paraId="5381C37C" w14:textId="77777777" w:rsidR="00C57AF5" w:rsidRPr="00C57AF5" w:rsidRDefault="00C57AF5" w:rsidP="00C57AF5">
      <w:pPr>
        <w:pStyle w:val="ListParagraph"/>
        <w:widowControl w:val="0"/>
        <w:numPr>
          <w:ilvl w:val="0"/>
          <w:numId w:val="7"/>
        </w:numPr>
        <w:kinsoku w:val="0"/>
        <w:overflowPunct w:val="0"/>
        <w:ind w:left="567" w:hanging="567"/>
        <w:textAlignment w:val="baseline"/>
        <w:rPr>
          <w:lang w:val="en-US"/>
        </w:rPr>
      </w:pPr>
      <w:r>
        <w:rPr>
          <w:lang w:val="en-US"/>
        </w:rPr>
        <w:t>In the space above draw a diagram to illustrate the information given.</w:t>
      </w:r>
      <w:r>
        <w:rPr>
          <w:lang w:val="en-US"/>
        </w:rPr>
        <w:tab/>
      </w:r>
      <w:r>
        <w:rPr>
          <w:lang w:val="en-US"/>
        </w:rPr>
        <w:tab/>
      </w:r>
      <w:r>
        <w:rPr>
          <w:lang w:val="en-US"/>
        </w:rPr>
        <w:tab/>
      </w:r>
      <w:r>
        <w:rPr>
          <w:bCs/>
        </w:rPr>
        <w:t xml:space="preserve">(2 </w:t>
      </w:r>
      <w:r w:rsidRPr="008767DC">
        <w:rPr>
          <w:bCs/>
        </w:rPr>
        <w:t>mark</w:t>
      </w:r>
      <w:r>
        <w:rPr>
          <w:bCs/>
        </w:rPr>
        <w:t>s)</w:t>
      </w:r>
    </w:p>
    <w:p w14:paraId="3435473C" w14:textId="77777777" w:rsidR="00C57AF5" w:rsidRDefault="00C57AF5" w:rsidP="00C57AF5">
      <w:pPr>
        <w:widowControl w:val="0"/>
        <w:kinsoku w:val="0"/>
        <w:overflowPunct w:val="0"/>
        <w:textAlignment w:val="baseline"/>
        <w:rPr>
          <w:lang w:val="en-US"/>
        </w:rPr>
      </w:pPr>
    </w:p>
    <w:p w14:paraId="7AFAA4CE" w14:textId="77777777" w:rsidR="00C57AF5" w:rsidRPr="00C57AF5" w:rsidRDefault="00C57AF5" w:rsidP="00C57AF5">
      <w:pPr>
        <w:pStyle w:val="ListParagraph"/>
        <w:widowControl w:val="0"/>
        <w:numPr>
          <w:ilvl w:val="0"/>
          <w:numId w:val="7"/>
        </w:numPr>
        <w:kinsoku w:val="0"/>
        <w:overflowPunct w:val="0"/>
        <w:ind w:left="567" w:hanging="567"/>
        <w:textAlignment w:val="baseline"/>
        <w:rPr>
          <w:lang w:val="en-US"/>
        </w:rPr>
      </w:pPr>
      <w:r w:rsidRPr="001C1772">
        <w:rPr>
          <w:b/>
          <w:u w:val="single"/>
          <w:lang w:val="en-US"/>
        </w:rPr>
        <w:t>On the same diagram</w:t>
      </w:r>
      <w:r>
        <w:rPr>
          <w:lang w:val="en-US"/>
        </w:rPr>
        <w:t xml:space="preserve"> show the path taken by the ball if a horizontal tail wind were present.</w:t>
      </w:r>
    </w:p>
    <w:p w14:paraId="7C917522" w14:textId="77777777" w:rsidR="00C57AF5" w:rsidRDefault="00C57AF5">
      <w:pPr>
        <w:rPr>
          <w:bC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bCs/>
        </w:rPr>
        <w:t xml:space="preserve">(2 </w:t>
      </w:r>
      <w:r w:rsidRPr="008767DC">
        <w:rPr>
          <w:bCs/>
        </w:rPr>
        <w:t>mark</w:t>
      </w:r>
      <w:r>
        <w:rPr>
          <w:bCs/>
        </w:rPr>
        <w:t>s)</w:t>
      </w:r>
    </w:p>
    <w:p w14:paraId="734794C1" w14:textId="77777777" w:rsidR="003D29D5" w:rsidRPr="00613011" w:rsidRDefault="003D29D5" w:rsidP="00C57AF5">
      <w:pPr>
        <w:pStyle w:val="ListParagraph"/>
        <w:widowControl w:val="0"/>
        <w:numPr>
          <w:ilvl w:val="0"/>
          <w:numId w:val="7"/>
        </w:numPr>
        <w:kinsoku w:val="0"/>
        <w:overflowPunct w:val="0"/>
        <w:ind w:left="567" w:hanging="567"/>
        <w:textAlignment w:val="baseline"/>
        <w:rPr>
          <w:lang w:val="en-US"/>
        </w:rPr>
      </w:pPr>
      <w:r w:rsidRPr="00C57AF5">
        <w:rPr>
          <w:lang w:val="en-US"/>
        </w:rPr>
        <w:lastRenderedPageBreak/>
        <w:t>How fast was the ball thrown?</w:t>
      </w:r>
      <w:r w:rsidR="00C57AF5">
        <w:rPr>
          <w:lang w:val="en-US"/>
        </w:rPr>
        <w:t xml:space="preserve"> Show </w:t>
      </w:r>
      <w:r w:rsidR="00AD5301">
        <w:rPr>
          <w:lang w:val="en-US"/>
        </w:rPr>
        <w:t>your working clearly.</w:t>
      </w:r>
      <w:r w:rsidR="00AD5301" w:rsidRPr="00AD5301">
        <w:rPr>
          <w:lang w:val="en-US"/>
        </w:rPr>
        <w:t xml:space="preserve"> </w:t>
      </w:r>
      <w:r w:rsidR="00AD5301">
        <w:rPr>
          <w:lang w:val="en-US"/>
        </w:rPr>
        <w:tab/>
      </w:r>
      <w:r w:rsidR="00AD5301">
        <w:rPr>
          <w:lang w:val="en-US"/>
        </w:rPr>
        <w:tab/>
      </w:r>
      <w:r w:rsidR="00AD5301">
        <w:rPr>
          <w:lang w:val="en-US"/>
        </w:rPr>
        <w:tab/>
      </w:r>
      <w:r w:rsidR="00AD5301">
        <w:rPr>
          <w:lang w:val="en-US"/>
        </w:rPr>
        <w:tab/>
      </w:r>
      <w:r w:rsidR="00244CFF">
        <w:rPr>
          <w:lang w:val="en-US"/>
        </w:rPr>
        <w:tab/>
      </w:r>
      <w:r w:rsidR="00AD5301">
        <w:rPr>
          <w:bCs/>
        </w:rPr>
        <w:t>(</w:t>
      </w:r>
      <w:r w:rsidR="00244CFF">
        <w:rPr>
          <w:bCs/>
        </w:rPr>
        <w:t>6</w:t>
      </w:r>
      <w:r w:rsidR="00AD5301">
        <w:rPr>
          <w:bCs/>
        </w:rPr>
        <w:t xml:space="preserve"> </w:t>
      </w:r>
      <w:r w:rsidR="00AD5301" w:rsidRPr="008767DC">
        <w:rPr>
          <w:bCs/>
        </w:rPr>
        <w:t>mark</w:t>
      </w:r>
      <w:r w:rsidR="00AD5301">
        <w:rPr>
          <w:bCs/>
        </w:rPr>
        <w:t>s)</w:t>
      </w:r>
    </w:p>
    <w:p w14:paraId="1C22B69D" w14:textId="77777777" w:rsidR="00613011" w:rsidRDefault="00613011" w:rsidP="00613011">
      <w:pPr>
        <w:widowControl w:val="0"/>
        <w:kinsoku w:val="0"/>
        <w:overflowPunct w:val="0"/>
        <w:textAlignment w:val="baseline"/>
        <w:rPr>
          <w:lang w:val="en-US"/>
        </w:rPr>
      </w:pPr>
    </w:p>
    <w:p w14:paraId="7AC45A4E" w14:textId="77777777" w:rsidR="00613011" w:rsidRDefault="00613011" w:rsidP="00613011">
      <w:pPr>
        <w:widowControl w:val="0"/>
        <w:kinsoku w:val="0"/>
        <w:overflowPunct w:val="0"/>
        <w:textAlignment w:val="baseline"/>
        <w:rPr>
          <w:lang w:val="en-US"/>
        </w:rPr>
      </w:pPr>
    </w:p>
    <w:p w14:paraId="59C96828" w14:textId="77777777" w:rsidR="00613011" w:rsidRDefault="00613011" w:rsidP="00613011">
      <w:pPr>
        <w:widowControl w:val="0"/>
        <w:kinsoku w:val="0"/>
        <w:overflowPunct w:val="0"/>
        <w:textAlignment w:val="baseline"/>
        <w:rPr>
          <w:lang w:val="en-US"/>
        </w:rPr>
      </w:pPr>
    </w:p>
    <w:p w14:paraId="1EADB042" w14:textId="77777777" w:rsidR="00613011" w:rsidRDefault="00613011" w:rsidP="00613011">
      <w:pPr>
        <w:widowControl w:val="0"/>
        <w:kinsoku w:val="0"/>
        <w:overflowPunct w:val="0"/>
        <w:textAlignment w:val="baseline"/>
        <w:rPr>
          <w:lang w:val="en-US"/>
        </w:rPr>
      </w:pPr>
    </w:p>
    <w:p w14:paraId="084F92C5" w14:textId="77777777" w:rsidR="00613011" w:rsidRDefault="00613011" w:rsidP="00613011">
      <w:pPr>
        <w:widowControl w:val="0"/>
        <w:kinsoku w:val="0"/>
        <w:overflowPunct w:val="0"/>
        <w:textAlignment w:val="baseline"/>
        <w:rPr>
          <w:lang w:val="en-US"/>
        </w:rPr>
      </w:pPr>
    </w:p>
    <w:p w14:paraId="6FBE4B48" w14:textId="77777777" w:rsidR="00613011" w:rsidRDefault="00613011" w:rsidP="00613011">
      <w:pPr>
        <w:widowControl w:val="0"/>
        <w:kinsoku w:val="0"/>
        <w:overflowPunct w:val="0"/>
        <w:textAlignment w:val="baseline"/>
        <w:rPr>
          <w:lang w:val="en-US"/>
        </w:rPr>
      </w:pPr>
    </w:p>
    <w:p w14:paraId="725B0070" w14:textId="77777777" w:rsidR="00613011" w:rsidRDefault="00613011" w:rsidP="00613011">
      <w:pPr>
        <w:widowControl w:val="0"/>
        <w:kinsoku w:val="0"/>
        <w:overflowPunct w:val="0"/>
        <w:textAlignment w:val="baseline"/>
        <w:rPr>
          <w:lang w:val="en-US"/>
        </w:rPr>
      </w:pPr>
    </w:p>
    <w:p w14:paraId="282CCF7C" w14:textId="77777777" w:rsidR="00613011" w:rsidRDefault="00613011" w:rsidP="00613011">
      <w:pPr>
        <w:widowControl w:val="0"/>
        <w:kinsoku w:val="0"/>
        <w:overflowPunct w:val="0"/>
        <w:textAlignment w:val="baseline"/>
        <w:rPr>
          <w:lang w:val="en-US"/>
        </w:rPr>
      </w:pPr>
    </w:p>
    <w:p w14:paraId="5A209931" w14:textId="77777777" w:rsidR="00613011" w:rsidRDefault="00613011" w:rsidP="00613011">
      <w:pPr>
        <w:widowControl w:val="0"/>
        <w:kinsoku w:val="0"/>
        <w:overflowPunct w:val="0"/>
        <w:textAlignment w:val="baseline"/>
        <w:rPr>
          <w:lang w:val="en-US"/>
        </w:rPr>
      </w:pPr>
    </w:p>
    <w:p w14:paraId="2FA1E224" w14:textId="77777777" w:rsidR="00613011" w:rsidRDefault="00613011" w:rsidP="00613011">
      <w:pPr>
        <w:widowControl w:val="0"/>
        <w:kinsoku w:val="0"/>
        <w:overflowPunct w:val="0"/>
        <w:textAlignment w:val="baseline"/>
        <w:rPr>
          <w:lang w:val="en-US"/>
        </w:rPr>
      </w:pPr>
    </w:p>
    <w:p w14:paraId="706D43C9" w14:textId="77777777" w:rsidR="00613011" w:rsidRDefault="00613011" w:rsidP="00613011">
      <w:pPr>
        <w:widowControl w:val="0"/>
        <w:kinsoku w:val="0"/>
        <w:overflowPunct w:val="0"/>
        <w:textAlignment w:val="baseline"/>
        <w:rPr>
          <w:lang w:val="en-US"/>
        </w:rPr>
      </w:pPr>
    </w:p>
    <w:p w14:paraId="2ACE6584" w14:textId="77777777" w:rsidR="00613011" w:rsidRDefault="00613011" w:rsidP="00613011">
      <w:pPr>
        <w:widowControl w:val="0"/>
        <w:kinsoku w:val="0"/>
        <w:overflowPunct w:val="0"/>
        <w:textAlignment w:val="baseline"/>
        <w:rPr>
          <w:lang w:val="en-US"/>
        </w:rPr>
      </w:pPr>
    </w:p>
    <w:p w14:paraId="4B193738" w14:textId="77777777" w:rsidR="00613011" w:rsidRDefault="00613011" w:rsidP="00613011">
      <w:pPr>
        <w:widowControl w:val="0"/>
        <w:kinsoku w:val="0"/>
        <w:overflowPunct w:val="0"/>
        <w:textAlignment w:val="baseline"/>
        <w:rPr>
          <w:lang w:val="en-US"/>
        </w:rPr>
      </w:pPr>
    </w:p>
    <w:p w14:paraId="21683703" w14:textId="77777777" w:rsidR="00613011" w:rsidRDefault="00613011" w:rsidP="00613011">
      <w:pPr>
        <w:widowControl w:val="0"/>
        <w:kinsoku w:val="0"/>
        <w:overflowPunct w:val="0"/>
        <w:textAlignment w:val="baseline"/>
        <w:rPr>
          <w:lang w:val="en-US"/>
        </w:rPr>
      </w:pPr>
    </w:p>
    <w:p w14:paraId="3613357F" w14:textId="77777777" w:rsidR="00613011" w:rsidRDefault="00613011" w:rsidP="00613011">
      <w:pPr>
        <w:widowControl w:val="0"/>
        <w:kinsoku w:val="0"/>
        <w:overflowPunct w:val="0"/>
        <w:textAlignment w:val="baseline"/>
        <w:rPr>
          <w:lang w:val="en-US"/>
        </w:rPr>
      </w:pPr>
    </w:p>
    <w:p w14:paraId="19F826F3" w14:textId="77777777" w:rsidR="00613011" w:rsidRDefault="00613011" w:rsidP="00613011">
      <w:pPr>
        <w:widowControl w:val="0"/>
        <w:kinsoku w:val="0"/>
        <w:overflowPunct w:val="0"/>
        <w:textAlignment w:val="baseline"/>
        <w:rPr>
          <w:lang w:val="en-US"/>
        </w:rPr>
      </w:pPr>
    </w:p>
    <w:p w14:paraId="5FFAFBA3" w14:textId="77777777" w:rsidR="00613011" w:rsidRDefault="00613011" w:rsidP="00613011">
      <w:pPr>
        <w:widowControl w:val="0"/>
        <w:kinsoku w:val="0"/>
        <w:overflowPunct w:val="0"/>
        <w:textAlignment w:val="baseline"/>
        <w:rPr>
          <w:lang w:val="en-US"/>
        </w:rPr>
      </w:pPr>
    </w:p>
    <w:p w14:paraId="3A94815E" w14:textId="77777777" w:rsidR="00613011" w:rsidRDefault="00613011" w:rsidP="00613011">
      <w:pPr>
        <w:widowControl w:val="0"/>
        <w:kinsoku w:val="0"/>
        <w:overflowPunct w:val="0"/>
        <w:textAlignment w:val="baseline"/>
        <w:rPr>
          <w:lang w:val="en-US"/>
        </w:rPr>
      </w:pPr>
    </w:p>
    <w:p w14:paraId="6E33D53A" w14:textId="77777777" w:rsidR="00613011" w:rsidRDefault="00613011" w:rsidP="00613011">
      <w:pPr>
        <w:widowControl w:val="0"/>
        <w:kinsoku w:val="0"/>
        <w:overflowPunct w:val="0"/>
        <w:textAlignment w:val="baseline"/>
        <w:rPr>
          <w:lang w:val="en-US"/>
        </w:rPr>
      </w:pPr>
    </w:p>
    <w:p w14:paraId="5588095B" w14:textId="77777777" w:rsidR="00613011" w:rsidRDefault="00613011" w:rsidP="00613011">
      <w:pPr>
        <w:widowControl w:val="0"/>
        <w:kinsoku w:val="0"/>
        <w:overflowPunct w:val="0"/>
        <w:textAlignment w:val="baseline"/>
        <w:rPr>
          <w:lang w:val="en-US"/>
        </w:rPr>
      </w:pPr>
    </w:p>
    <w:p w14:paraId="5EDBC87D" w14:textId="77777777" w:rsidR="00613011" w:rsidRDefault="00613011" w:rsidP="00613011">
      <w:pPr>
        <w:widowControl w:val="0"/>
        <w:kinsoku w:val="0"/>
        <w:overflowPunct w:val="0"/>
        <w:textAlignment w:val="baseline"/>
        <w:rPr>
          <w:lang w:val="en-US"/>
        </w:rPr>
      </w:pPr>
    </w:p>
    <w:p w14:paraId="30A75AD9" w14:textId="77777777" w:rsidR="00613011" w:rsidRDefault="00613011" w:rsidP="00613011">
      <w:pPr>
        <w:widowControl w:val="0"/>
        <w:kinsoku w:val="0"/>
        <w:overflowPunct w:val="0"/>
        <w:textAlignment w:val="baseline"/>
        <w:rPr>
          <w:lang w:val="en-US"/>
        </w:rPr>
      </w:pPr>
    </w:p>
    <w:p w14:paraId="1F54FED7" w14:textId="77777777" w:rsidR="004B0BA8" w:rsidRDefault="004B0BA8" w:rsidP="00613011">
      <w:pPr>
        <w:widowControl w:val="0"/>
        <w:kinsoku w:val="0"/>
        <w:overflowPunct w:val="0"/>
        <w:textAlignment w:val="baseline"/>
        <w:rPr>
          <w:lang w:val="en-US"/>
        </w:rPr>
      </w:pPr>
    </w:p>
    <w:p w14:paraId="1AC146F0" w14:textId="77777777" w:rsidR="004B0BA8" w:rsidRDefault="004B0BA8" w:rsidP="00613011">
      <w:pPr>
        <w:widowControl w:val="0"/>
        <w:kinsoku w:val="0"/>
        <w:overflowPunct w:val="0"/>
        <w:textAlignment w:val="baseline"/>
        <w:rPr>
          <w:lang w:val="en-US"/>
        </w:rPr>
      </w:pPr>
    </w:p>
    <w:p w14:paraId="03CB2DF2" w14:textId="77777777" w:rsidR="00613011" w:rsidRDefault="00613011" w:rsidP="00613011">
      <w:pPr>
        <w:widowControl w:val="0"/>
        <w:kinsoku w:val="0"/>
        <w:overflowPunct w:val="0"/>
        <w:textAlignment w:val="baseline"/>
        <w:rPr>
          <w:lang w:val="en-US"/>
        </w:rPr>
      </w:pPr>
    </w:p>
    <w:p w14:paraId="24AE5EB4" w14:textId="77777777" w:rsidR="00613011" w:rsidRDefault="00613011" w:rsidP="00613011">
      <w:pPr>
        <w:widowControl w:val="0"/>
        <w:kinsoku w:val="0"/>
        <w:overflowPunct w:val="0"/>
        <w:textAlignment w:val="baseline"/>
        <w:rPr>
          <w:lang w:val="en-US"/>
        </w:rPr>
      </w:pPr>
    </w:p>
    <w:p w14:paraId="5073E54C" w14:textId="77777777" w:rsidR="00613011" w:rsidRDefault="00613011" w:rsidP="00613011">
      <w:pPr>
        <w:widowControl w:val="0"/>
        <w:kinsoku w:val="0"/>
        <w:overflowPunct w:val="0"/>
        <w:textAlignment w:val="baseline"/>
        <w:rPr>
          <w:lang w:val="en-US"/>
        </w:rPr>
      </w:pPr>
    </w:p>
    <w:p w14:paraId="09308083" w14:textId="77777777" w:rsidR="00613011" w:rsidRDefault="00613011" w:rsidP="00613011">
      <w:pPr>
        <w:widowControl w:val="0"/>
        <w:kinsoku w:val="0"/>
        <w:overflowPunct w:val="0"/>
        <w:textAlignment w:val="baseline"/>
        <w:rPr>
          <w:lang w:val="en-US"/>
        </w:rPr>
      </w:pPr>
    </w:p>
    <w:p w14:paraId="24BEC449" w14:textId="77777777" w:rsidR="00613011" w:rsidRDefault="00613011" w:rsidP="00613011">
      <w:pPr>
        <w:widowControl w:val="0"/>
        <w:kinsoku w:val="0"/>
        <w:overflowPunct w:val="0"/>
        <w:textAlignment w:val="baseline"/>
        <w:rPr>
          <w:lang w:val="en-US"/>
        </w:rPr>
      </w:pPr>
    </w:p>
    <w:p w14:paraId="457CDBD1" w14:textId="77777777" w:rsidR="00613011" w:rsidRDefault="00613011" w:rsidP="00613011">
      <w:pPr>
        <w:widowControl w:val="0"/>
        <w:kinsoku w:val="0"/>
        <w:overflowPunct w:val="0"/>
        <w:textAlignment w:val="baseline"/>
        <w:rPr>
          <w:lang w:val="en-US"/>
        </w:rPr>
      </w:pPr>
    </w:p>
    <w:p w14:paraId="6209BCB6" w14:textId="77777777" w:rsidR="00613011" w:rsidRDefault="00613011" w:rsidP="00613011">
      <w:pPr>
        <w:widowControl w:val="0"/>
        <w:kinsoku w:val="0"/>
        <w:overflowPunct w:val="0"/>
        <w:textAlignment w:val="baseline"/>
        <w:rPr>
          <w:lang w:val="en-US"/>
        </w:rPr>
      </w:pPr>
    </w:p>
    <w:p w14:paraId="2A997F84" w14:textId="77777777" w:rsidR="00613011" w:rsidRDefault="00613011" w:rsidP="00613011">
      <w:pPr>
        <w:widowControl w:val="0"/>
        <w:kinsoku w:val="0"/>
        <w:overflowPunct w:val="0"/>
        <w:textAlignment w:val="baseline"/>
        <w:rPr>
          <w:lang w:val="en-US"/>
        </w:rPr>
      </w:pPr>
    </w:p>
    <w:p w14:paraId="5DBDA5EC" w14:textId="77777777" w:rsidR="00613011" w:rsidRDefault="00613011" w:rsidP="00613011">
      <w:pPr>
        <w:widowControl w:val="0"/>
        <w:kinsoku w:val="0"/>
        <w:overflowPunct w:val="0"/>
        <w:textAlignment w:val="baseline"/>
        <w:rPr>
          <w:lang w:val="en-US"/>
        </w:rPr>
      </w:pPr>
    </w:p>
    <w:p w14:paraId="4F9326B3" w14:textId="77777777" w:rsidR="00613011" w:rsidRDefault="00613011" w:rsidP="00613011">
      <w:pPr>
        <w:spacing w:after="120"/>
        <w:rPr>
          <w:b/>
        </w:rPr>
      </w:pPr>
      <w:r>
        <w:rPr>
          <w:b/>
        </w:rPr>
        <w:t>Question 15</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7A3058">
        <w:rPr>
          <w:b/>
        </w:rPr>
        <w:t>8</w:t>
      </w:r>
      <w:r>
        <w:rPr>
          <w:b/>
        </w:rPr>
        <w:t xml:space="preserve"> marks)</w:t>
      </w:r>
    </w:p>
    <w:p w14:paraId="5B40844E" w14:textId="77777777" w:rsidR="00613011" w:rsidRDefault="00613011" w:rsidP="00613011">
      <w:pPr>
        <w:widowControl w:val="0"/>
        <w:kinsoku w:val="0"/>
        <w:overflowPunct w:val="0"/>
        <w:textAlignment w:val="baseline"/>
      </w:pPr>
      <w:r>
        <w:t xml:space="preserve">One of the vertical circular rides in Fisics Fantasy Land has a radius of 35.0 m. </w:t>
      </w:r>
      <w:r w:rsidR="003D2D15">
        <w:t>A passenger is</w:t>
      </w:r>
      <w:r>
        <w:t xml:space="preserve"> sitting in a car that is just cresting the top of the ride. </w:t>
      </w:r>
    </w:p>
    <w:p w14:paraId="55209806" w14:textId="77777777" w:rsidR="00613011" w:rsidRDefault="00613011" w:rsidP="00613011">
      <w:pPr>
        <w:widowControl w:val="0"/>
        <w:kinsoku w:val="0"/>
        <w:overflowPunct w:val="0"/>
        <w:textAlignment w:val="baseline"/>
      </w:pPr>
    </w:p>
    <w:p w14:paraId="5E750967" w14:textId="77777777" w:rsidR="003D2D15" w:rsidRDefault="003D2D15" w:rsidP="00613011">
      <w:pPr>
        <w:widowControl w:val="0"/>
        <w:kinsoku w:val="0"/>
        <w:overflowPunct w:val="0"/>
        <w:textAlignment w:val="baseline"/>
      </w:pPr>
    </w:p>
    <w:p w14:paraId="4AF68B7C" w14:textId="77777777" w:rsidR="003D2D15" w:rsidRDefault="003D2D15" w:rsidP="00613011">
      <w:pPr>
        <w:widowControl w:val="0"/>
        <w:kinsoku w:val="0"/>
        <w:overflowPunct w:val="0"/>
        <w:textAlignment w:val="baseline"/>
      </w:pPr>
    </w:p>
    <w:p w14:paraId="6F51F06E" w14:textId="77777777" w:rsidR="003D2D15" w:rsidRDefault="003D2D15" w:rsidP="00613011">
      <w:pPr>
        <w:widowControl w:val="0"/>
        <w:kinsoku w:val="0"/>
        <w:overflowPunct w:val="0"/>
        <w:textAlignment w:val="baselin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8"/>
        <w:gridCol w:w="5028"/>
      </w:tblGrid>
      <w:tr w:rsidR="003D2D15" w14:paraId="08A6B56B" w14:textId="77777777" w:rsidTr="003D2D15">
        <w:tc>
          <w:tcPr>
            <w:tcW w:w="5069" w:type="dxa"/>
            <w:vAlign w:val="center"/>
          </w:tcPr>
          <w:p w14:paraId="3581AABE" w14:textId="77777777" w:rsidR="003D2D15" w:rsidRDefault="003D2D15" w:rsidP="003D2D15">
            <w:pPr>
              <w:pStyle w:val="ListParagraph"/>
              <w:numPr>
                <w:ilvl w:val="0"/>
                <w:numId w:val="9"/>
              </w:numPr>
              <w:autoSpaceDE w:val="0"/>
              <w:autoSpaceDN w:val="0"/>
              <w:adjustRightInd w:val="0"/>
              <w:ind w:left="567" w:hanging="567"/>
              <w:rPr>
                <w:color w:val="000000" w:themeColor="text1"/>
              </w:rPr>
            </w:pPr>
            <w:r>
              <w:t>On Figure 15A</w:t>
            </w:r>
            <w:r w:rsidRPr="003D2D15">
              <w:rPr>
                <w:color w:val="000000" w:themeColor="text1"/>
              </w:rPr>
              <w:t xml:space="preserve"> </w:t>
            </w:r>
            <w:r>
              <w:rPr>
                <w:color w:val="000000" w:themeColor="text1"/>
              </w:rPr>
              <w:t>d</w:t>
            </w:r>
            <w:r w:rsidRPr="00337F8A">
              <w:rPr>
                <w:color w:val="000000" w:themeColor="text1"/>
              </w:rPr>
              <w:t xml:space="preserve">raw and label clearly the direction of the </w:t>
            </w:r>
            <w:r>
              <w:rPr>
                <w:color w:val="000000" w:themeColor="text1"/>
              </w:rPr>
              <w:t>forces acting on the figure of the</w:t>
            </w:r>
            <w:r w:rsidRPr="00337F8A">
              <w:rPr>
                <w:color w:val="000000"/>
                <w:shd w:val="clear" w:color="auto" w:fill="FFFFFF"/>
              </w:rPr>
              <w:t xml:space="preserve"> </w:t>
            </w:r>
            <w:r>
              <w:rPr>
                <w:color w:val="000000"/>
                <w:shd w:val="clear" w:color="auto" w:fill="FFFFFF"/>
              </w:rPr>
              <w:t>p</w:t>
            </w:r>
            <w:r w:rsidRPr="006521E5">
              <w:rPr>
                <w:color w:val="000000"/>
                <w:shd w:val="clear" w:color="auto" w:fill="FFFFFF"/>
              </w:rPr>
              <w:t xml:space="preserve">assenger </w:t>
            </w:r>
            <w:r>
              <w:rPr>
                <w:color w:val="000000"/>
                <w:shd w:val="clear" w:color="auto" w:fill="FFFFFF"/>
              </w:rPr>
              <w:t>in the car</w:t>
            </w:r>
            <w:r w:rsidRPr="00337F8A">
              <w:rPr>
                <w:color w:val="000000" w:themeColor="text1"/>
              </w:rPr>
              <w:t>.</w:t>
            </w:r>
          </w:p>
          <w:p w14:paraId="4A7FFB63" w14:textId="77777777" w:rsidR="003D2D15" w:rsidRPr="00337F8A" w:rsidRDefault="003D2D15" w:rsidP="003D2D15">
            <w:pPr>
              <w:pStyle w:val="ListParagraph"/>
              <w:autoSpaceDE w:val="0"/>
              <w:autoSpaceDN w:val="0"/>
              <w:adjustRightInd w:val="0"/>
              <w:rPr>
                <w:color w:val="000000" w:themeColor="text1"/>
              </w:rPr>
            </w:pPr>
            <w:r>
              <w:tab/>
            </w:r>
            <w:r>
              <w:tab/>
            </w:r>
            <w:r>
              <w:tab/>
            </w:r>
            <w:r>
              <w:tab/>
            </w:r>
            <w:r>
              <w:tab/>
            </w:r>
            <w:r w:rsidRPr="00337F8A">
              <w:rPr>
                <w:bCs/>
              </w:rPr>
              <w:t>(2 marks)</w:t>
            </w:r>
          </w:p>
          <w:p w14:paraId="2ADBDFEE" w14:textId="77777777" w:rsidR="003D2D15" w:rsidRPr="00337F8A" w:rsidRDefault="003D2D15" w:rsidP="003D2D15">
            <w:pPr>
              <w:pStyle w:val="ListParagraph"/>
              <w:autoSpaceDE w:val="0"/>
              <w:autoSpaceDN w:val="0"/>
              <w:adjustRightInd w:val="0"/>
              <w:ind w:left="567"/>
              <w:rPr>
                <w:color w:val="000000" w:themeColor="text1"/>
              </w:rPr>
            </w:pPr>
          </w:p>
          <w:p w14:paraId="502A7491" w14:textId="77777777" w:rsidR="003D2D15" w:rsidRDefault="003D2D15" w:rsidP="003D2D15">
            <w:pPr>
              <w:widowControl w:val="0"/>
              <w:kinsoku w:val="0"/>
              <w:overflowPunct w:val="0"/>
              <w:textAlignment w:val="baseline"/>
            </w:pPr>
          </w:p>
        </w:tc>
        <w:tc>
          <w:tcPr>
            <w:tcW w:w="5070" w:type="dxa"/>
            <w:vAlign w:val="center"/>
          </w:tcPr>
          <w:p w14:paraId="07C6C6FB" w14:textId="77777777" w:rsidR="003D2D15" w:rsidRDefault="003D2D15" w:rsidP="003D2D15">
            <w:pPr>
              <w:widowControl w:val="0"/>
              <w:kinsoku w:val="0"/>
              <w:overflowPunct w:val="0"/>
              <w:jc w:val="center"/>
              <w:textAlignment w:val="baseline"/>
            </w:pPr>
            <w:r>
              <w:rPr>
                <w:noProof/>
                <w:lang w:val="en-US"/>
              </w:rPr>
              <w:drawing>
                <wp:inline distT="0" distB="0" distL="0" distR="0" wp14:anchorId="1474238E" wp14:editId="4684C1A6">
                  <wp:extent cx="2181225" cy="2009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81225" cy="2009775"/>
                          </a:xfrm>
                          <a:prstGeom prst="rect">
                            <a:avLst/>
                          </a:prstGeom>
                        </pic:spPr>
                      </pic:pic>
                    </a:graphicData>
                  </a:graphic>
                </wp:inline>
              </w:drawing>
            </w:r>
          </w:p>
          <w:p w14:paraId="6FCC38AA" w14:textId="77777777" w:rsidR="003D2D15" w:rsidRPr="003D2D15" w:rsidRDefault="003D2D15" w:rsidP="003D2D15">
            <w:pPr>
              <w:widowControl w:val="0"/>
              <w:kinsoku w:val="0"/>
              <w:overflowPunct w:val="0"/>
              <w:jc w:val="center"/>
              <w:textAlignment w:val="baseline"/>
              <w:rPr>
                <w:b/>
              </w:rPr>
            </w:pPr>
            <w:r w:rsidRPr="003D2D15">
              <w:rPr>
                <w:b/>
              </w:rPr>
              <w:t>Figure 15A</w:t>
            </w:r>
          </w:p>
        </w:tc>
      </w:tr>
    </w:tbl>
    <w:p w14:paraId="7E8A6D75" w14:textId="77777777" w:rsidR="00613011" w:rsidRDefault="00613011" w:rsidP="003D2D15">
      <w:pPr>
        <w:pStyle w:val="ListParagraph"/>
        <w:widowControl w:val="0"/>
        <w:numPr>
          <w:ilvl w:val="0"/>
          <w:numId w:val="9"/>
        </w:numPr>
        <w:kinsoku w:val="0"/>
        <w:overflowPunct w:val="0"/>
        <w:ind w:left="567" w:hanging="567"/>
        <w:textAlignment w:val="baseline"/>
      </w:pPr>
      <w:r>
        <w:lastRenderedPageBreak/>
        <w:t xml:space="preserve">How fast must the car be moving in order that </w:t>
      </w:r>
      <w:r w:rsidR="003D2D15">
        <w:t>the passenger</w:t>
      </w:r>
      <w:r>
        <w:t xml:space="preserve"> momentarily lift</w:t>
      </w:r>
      <w:r w:rsidR="003D2D15">
        <w:t>s</w:t>
      </w:r>
      <w:r>
        <w:t xml:space="preserve"> off </w:t>
      </w:r>
      <w:r w:rsidR="003D2D15">
        <w:t>the</w:t>
      </w:r>
      <w:r>
        <w:t xml:space="preserve"> seat and feel</w:t>
      </w:r>
      <w:r w:rsidR="00674013">
        <w:t>s</w:t>
      </w:r>
      <w:r>
        <w:t xml:space="preserve"> weightless?</w:t>
      </w:r>
      <w:r w:rsidR="000E0442" w:rsidRPr="000E0442">
        <w:rPr>
          <w:lang w:val="en-US"/>
        </w:rPr>
        <w:t xml:space="preserve"> </w:t>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bCs/>
        </w:rPr>
        <w:t xml:space="preserve">(4 </w:t>
      </w:r>
      <w:r w:rsidR="000E0442" w:rsidRPr="008767DC">
        <w:rPr>
          <w:bCs/>
        </w:rPr>
        <w:t>mark</w:t>
      </w:r>
      <w:r w:rsidR="000E0442">
        <w:rPr>
          <w:bCs/>
        </w:rPr>
        <w:t>s)</w:t>
      </w:r>
    </w:p>
    <w:p w14:paraId="1F962C6C" w14:textId="77777777" w:rsidR="00613011" w:rsidRDefault="00613011" w:rsidP="00613011">
      <w:pPr>
        <w:widowControl w:val="0"/>
        <w:kinsoku w:val="0"/>
        <w:overflowPunct w:val="0"/>
        <w:textAlignment w:val="baseline"/>
      </w:pPr>
    </w:p>
    <w:p w14:paraId="5F32FC15" w14:textId="77777777" w:rsidR="00613011" w:rsidRDefault="00613011" w:rsidP="00613011">
      <w:pPr>
        <w:widowControl w:val="0"/>
        <w:kinsoku w:val="0"/>
        <w:overflowPunct w:val="0"/>
        <w:textAlignment w:val="baseline"/>
        <w:rPr>
          <w:lang w:val="en-US"/>
        </w:rPr>
      </w:pPr>
    </w:p>
    <w:p w14:paraId="41FD8B18" w14:textId="77777777" w:rsidR="000E0442" w:rsidRDefault="000E0442" w:rsidP="00613011">
      <w:pPr>
        <w:widowControl w:val="0"/>
        <w:kinsoku w:val="0"/>
        <w:overflowPunct w:val="0"/>
        <w:textAlignment w:val="baseline"/>
        <w:rPr>
          <w:lang w:val="en-US"/>
        </w:rPr>
      </w:pPr>
    </w:p>
    <w:p w14:paraId="36CDECEA" w14:textId="77777777" w:rsidR="000E0442" w:rsidRDefault="000E0442" w:rsidP="00613011">
      <w:pPr>
        <w:widowControl w:val="0"/>
        <w:kinsoku w:val="0"/>
        <w:overflowPunct w:val="0"/>
        <w:textAlignment w:val="baseline"/>
        <w:rPr>
          <w:lang w:val="en-US"/>
        </w:rPr>
      </w:pPr>
    </w:p>
    <w:p w14:paraId="150694A4" w14:textId="77777777" w:rsidR="000E0442" w:rsidRDefault="000E0442" w:rsidP="00613011">
      <w:pPr>
        <w:widowControl w:val="0"/>
        <w:kinsoku w:val="0"/>
        <w:overflowPunct w:val="0"/>
        <w:textAlignment w:val="baseline"/>
        <w:rPr>
          <w:lang w:val="en-US"/>
        </w:rPr>
      </w:pPr>
    </w:p>
    <w:p w14:paraId="388123EE" w14:textId="77777777" w:rsidR="000E0442" w:rsidRDefault="000E0442" w:rsidP="00613011">
      <w:pPr>
        <w:widowControl w:val="0"/>
        <w:kinsoku w:val="0"/>
        <w:overflowPunct w:val="0"/>
        <w:textAlignment w:val="baseline"/>
        <w:rPr>
          <w:lang w:val="en-US"/>
        </w:rPr>
      </w:pPr>
    </w:p>
    <w:p w14:paraId="4D4C3ED2" w14:textId="77777777" w:rsidR="000E0442" w:rsidRDefault="000E0442" w:rsidP="00613011">
      <w:pPr>
        <w:widowControl w:val="0"/>
        <w:kinsoku w:val="0"/>
        <w:overflowPunct w:val="0"/>
        <w:textAlignment w:val="baseline"/>
        <w:rPr>
          <w:lang w:val="en-US"/>
        </w:rPr>
      </w:pPr>
    </w:p>
    <w:p w14:paraId="0112E492" w14:textId="77777777" w:rsidR="000E0442" w:rsidRDefault="000E0442" w:rsidP="00613011">
      <w:pPr>
        <w:widowControl w:val="0"/>
        <w:kinsoku w:val="0"/>
        <w:overflowPunct w:val="0"/>
        <w:textAlignment w:val="baseline"/>
        <w:rPr>
          <w:lang w:val="en-US"/>
        </w:rPr>
      </w:pPr>
    </w:p>
    <w:p w14:paraId="4CD76631" w14:textId="77777777" w:rsidR="000E0442" w:rsidRDefault="000E0442" w:rsidP="00613011">
      <w:pPr>
        <w:widowControl w:val="0"/>
        <w:kinsoku w:val="0"/>
        <w:overflowPunct w:val="0"/>
        <w:textAlignment w:val="baseline"/>
        <w:rPr>
          <w:lang w:val="en-US"/>
        </w:rPr>
      </w:pPr>
    </w:p>
    <w:p w14:paraId="7E7845A2" w14:textId="77777777" w:rsidR="000E0442" w:rsidRDefault="000E0442" w:rsidP="00613011">
      <w:pPr>
        <w:widowControl w:val="0"/>
        <w:kinsoku w:val="0"/>
        <w:overflowPunct w:val="0"/>
        <w:textAlignment w:val="baseline"/>
        <w:rPr>
          <w:lang w:val="en-US"/>
        </w:rPr>
      </w:pPr>
    </w:p>
    <w:p w14:paraId="6714495E" w14:textId="77777777" w:rsidR="000E0442" w:rsidRDefault="000E0442" w:rsidP="00613011">
      <w:pPr>
        <w:widowControl w:val="0"/>
        <w:kinsoku w:val="0"/>
        <w:overflowPunct w:val="0"/>
        <w:textAlignment w:val="baseline"/>
        <w:rPr>
          <w:lang w:val="en-US"/>
        </w:rPr>
      </w:pPr>
    </w:p>
    <w:p w14:paraId="104F7C2F" w14:textId="77777777" w:rsidR="000E0442" w:rsidRDefault="000E0442" w:rsidP="00613011">
      <w:pPr>
        <w:widowControl w:val="0"/>
        <w:kinsoku w:val="0"/>
        <w:overflowPunct w:val="0"/>
        <w:textAlignment w:val="baseline"/>
        <w:rPr>
          <w:lang w:val="en-US"/>
        </w:rPr>
      </w:pPr>
    </w:p>
    <w:p w14:paraId="545BD32A" w14:textId="77777777" w:rsidR="000E0442" w:rsidRDefault="000E0442" w:rsidP="00613011">
      <w:pPr>
        <w:widowControl w:val="0"/>
        <w:kinsoku w:val="0"/>
        <w:overflowPunct w:val="0"/>
        <w:textAlignment w:val="baseline"/>
        <w:rPr>
          <w:lang w:val="en-US"/>
        </w:rPr>
      </w:pPr>
    </w:p>
    <w:p w14:paraId="61C0E605" w14:textId="77777777" w:rsidR="000E0442" w:rsidRDefault="000E0442" w:rsidP="00613011">
      <w:pPr>
        <w:widowControl w:val="0"/>
        <w:kinsoku w:val="0"/>
        <w:overflowPunct w:val="0"/>
        <w:textAlignment w:val="baseline"/>
        <w:rPr>
          <w:lang w:val="en-US"/>
        </w:rPr>
      </w:pPr>
    </w:p>
    <w:p w14:paraId="40454002" w14:textId="77777777" w:rsidR="000E0442" w:rsidRDefault="000E0442" w:rsidP="00613011">
      <w:pPr>
        <w:widowControl w:val="0"/>
        <w:kinsoku w:val="0"/>
        <w:overflowPunct w:val="0"/>
        <w:textAlignment w:val="baseline"/>
        <w:rPr>
          <w:lang w:val="en-US"/>
        </w:rPr>
      </w:pPr>
    </w:p>
    <w:p w14:paraId="3BB55FAC" w14:textId="77777777" w:rsidR="000E0442" w:rsidRDefault="000E0442" w:rsidP="00613011">
      <w:pPr>
        <w:widowControl w:val="0"/>
        <w:kinsoku w:val="0"/>
        <w:overflowPunct w:val="0"/>
        <w:textAlignment w:val="baseline"/>
        <w:rPr>
          <w:lang w:val="en-US"/>
        </w:rPr>
      </w:pPr>
    </w:p>
    <w:p w14:paraId="3824263F" w14:textId="77777777" w:rsidR="000E0442" w:rsidRDefault="000E0442" w:rsidP="00613011">
      <w:pPr>
        <w:widowControl w:val="0"/>
        <w:kinsoku w:val="0"/>
        <w:overflowPunct w:val="0"/>
        <w:textAlignment w:val="baseline"/>
        <w:rPr>
          <w:lang w:val="en-US"/>
        </w:rPr>
      </w:pPr>
    </w:p>
    <w:p w14:paraId="5DDC13C7" w14:textId="77777777" w:rsidR="000E0442" w:rsidRPr="000E0442" w:rsidRDefault="000E0442" w:rsidP="000E0442">
      <w:pPr>
        <w:pStyle w:val="ListParagraph"/>
        <w:widowControl w:val="0"/>
        <w:numPr>
          <w:ilvl w:val="0"/>
          <w:numId w:val="9"/>
        </w:numPr>
        <w:kinsoku w:val="0"/>
        <w:overflowPunct w:val="0"/>
        <w:ind w:left="567" w:hanging="567"/>
        <w:textAlignment w:val="baseline"/>
        <w:rPr>
          <w:lang w:val="en-US"/>
        </w:rPr>
      </w:pPr>
      <w:r>
        <w:rPr>
          <w:lang w:val="en-US"/>
        </w:rPr>
        <w:t>Explain what would happen to the passenger if the speed were greater that that calculated in (b) and no seat belts were worn.</w:t>
      </w:r>
      <w:r w:rsidRPr="000E0442">
        <w:rPr>
          <w:lang w:val="en-US"/>
        </w:rPr>
        <w:t xml:space="preserve"> </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bCs/>
        </w:rPr>
        <w:t xml:space="preserve">(4 </w:t>
      </w:r>
      <w:r w:rsidRPr="008767DC">
        <w:rPr>
          <w:bCs/>
        </w:rPr>
        <w:t>mark</w:t>
      </w:r>
      <w:r>
        <w:rPr>
          <w:bCs/>
        </w:rPr>
        <w:t>s)</w:t>
      </w:r>
    </w:p>
    <w:p w14:paraId="5EEFB1C7" w14:textId="77777777" w:rsidR="000E0442" w:rsidRPr="009439F5" w:rsidRDefault="000E0442" w:rsidP="000E0442">
      <w:pPr>
        <w:ind w:left="567"/>
      </w:pPr>
    </w:p>
    <w:p w14:paraId="2C83FC21" w14:textId="77777777" w:rsidR="000E0442" w:rsidRPr="009439F5" w:rsidRDefault="000E0442" w:rsidP="000E0442">
      <w:pPr>
        <w:ind w:left="567"/>
      </w:pPr>
      <w:r w:rsidRPr="009439F5">
        <w:t>…………………………………………………………………………………………………….</w:t>
      </w:r>
    </w:p>
    <w:p w14:paraId="5E6C59D9" w14:textId="77777777" w:rsidR="000E0442" w:rsidRPr="009439F5" w:rsidRDefault="000E0442" w:rsidP="000E0442">
      <w:pPr>
        <w:ind w:left="567"/>
      </w:pPr>
    </w:p>
    <w:p w14:paraId="7DBFCE31" w14:textId="77777777" w:rsidR="000E0442" w:rsidRPr="009439F5" w:rsidRDefault="000E0442" w:rsidP="000E0442">
      <w:pPr>
        <w:ind w:left="567"/>
      </w:pPr>
      <w:r w:rsidRPr="009439F5">
        <w:t>…………………………………………………………………………………………………….</w:t>
      </w:r>
    </w:p>
    <w:p w14:paraId="42563160" w14:textId="77777777" w:rsidR="000E0442" w:rsidRPr="009439F5" w:rsidRDefault="000E0442" w:rsidP="000E0442">
      <w:pPr>
        <w:ind w:left="567"/>
      </w:pPr>
    </w:p>
    <w:p w14:paraId="7FB10836" w14:textId="77777777" w:rsidR="000E0442" w:rsidRPr="009439F5" w:rsidRDefault="000E0442" w:rsidP="000E0442">
      <w:pPr>
        <w:ind w:left="567"/>
      </w:pPr>
      <w:r w:rsidRPr="009439F5">
        <w:t>…………………………………………………………………………………………………….</w:t>
      </w:r>
    </w:p>
    <w:p w14:paraId="459505BD" w14:textId="77777777" w:rsidR="000E0442" w:rsidRPr="009439F5" w:rsidRDefault="000E0442" w:rsidP="000E0442">
      <w:pPr>
        <w:ind w:left="567"/>
      </w:pPr>
    </w:p>
    <w:p w14:paraId="010A02E6" w14:textId="77777777" w:rsidR="000E0442" w:rsidRPr="009439F5" w:rsidRDefault="000E0442" w:rsidP="000E0442">
      <w:pPr>
        <w:ind w:left="567"/>
      </w:pPr>
      <w:r w:rsidRPr="009439F5">
        <w:t>…………………………………………………………………………………………………….</w:t>
      </w:r>
    </w:p>
    <w:p w14:paraId="781DDFDB" w14:textId="77777777" w:rsidR="000E0442" w:rsidRPr="009439F5" w:rsidRDefault="000E0442" w:rsidP="000E0442">
      <w:pPr>
        <w:ind w:left="567" w:hanging="567"/>
      </w:pPr>
    </w:p>
    <w:p w14:paraId="2D21DE81" w14:textId="77777777" w:rsidR="000E0442" w:rsidRPr="009439F5" w:rsidRDefault="000E0442" w:rsidP="000E0442">
      <w:pPr>
        <w:ind w:left="1134" w:hanging="567"/>
      </w:pPr>
      <w:r w:rsidRPr="009439F5">
        <w:t>…………………………………………………………………………………………………….</w:t>
      </w:r>
    </w:p>
    <w:p w14:paraId="0761C951" w14:textId="77777777" w:rsidR="000E0442" w:rsidRPr="009439F5" w:rsidRDefault="000E0442" w:rsidP="000E0442">
      <w:pPr>
        <w:ind w:left="567" w:hanging="567"/>
      </w:pPr>
    </w:p>
    <w:p w14:paraId="4D74E2B8" w14:textId="77777777" w:rsidR="000E0442" w:rsidRPr="009439F5" w:rsidRDefault="000E0442" w:rsidP="000E0442">
      <w:pPr>
        <w:ind w:left="1134" w:hanging="567"/>
      </w:pPr>
      <w:r w:rsidRPr="009439F5">
        <w:t>…………………………………………………………………………………………………….</w:t>
      </w:r>
    </w:p>
    <w:p w14:paraId="182A92D3" w14:textId="77777777" w:rsidR="000E0442" w:rsidRPr="009439F5" w:rsidRDefault="000E0442" w:rsidP="000E0442">
      <w:pPr>
        <w:ind w:left="567" w:hanging="567"/>
      </w:pPr>
    </w:p>
    <w:p w14:paraId="344F644C" w14:textId="77777777" w:rsidR="000E0442" w:rsidRPr="009439F5" w:rsidRDefault="000E0442" w:rsidP="000E0442">
      <w:pPr>
        <w:ind w:left="1134" w:hanging="567"/>
      </w:pPr>
      <w:r w:rsidRPr="009439F5">
        <w:t>…………………………………………………………………………………………………….</w:t>
      </w:r>
    </w:p>
    <w:p w14:paraId="64C78190" w14:textId="77777777" w:rsidR="000E0442" w:rsidRPr="009439F5" w:rsidRDefault="000E0442" w:rsidP="000E0442">
      <w:pPr>
        <w:ind w:left="567" w:hanging="567"/>
      </w:pPr>
    </w:p>
    <w:p w14:paraId="54C255DE" w14:textId="77777777" w:rsidR="000E0442" w:rsidRPr="009439F5" w:rsidRDefault="000E0442" w:rsidP="000E0442">
      <w:pPr>
        <w:ind w:left="1134" w:hanging="567"/>
      </w:pPr>
      <w:r w:rsidRPr="009439F5">
        <w:t>…………………………………………………………………………………………………….</w:t>
      </w:r>
    </w:p>
    <w:p w14:paraId="3E64F659" w14:textId="77777777" w:rsidR="00674013" w:rsidRPr="009439F5" w:rsidRDefault="00674013" w:rsidP="00674013">
      <w:pPr>
        <w:ind w:left="567" w:hanging="567"/>
      </w:pPr>
    </w:p>
    <w:p w14:paraId="424B7FDC" w14:textId="77777777" w:rsidR="00674013" w:rsidRPr="009439F5" w:rsidRDefault="00674013" w:rsidP="00674013">
      <w:pPr>
        <w:ind w:left="1134" w:hanging="567"/>
      </w:pPr>
      <w:r w:rsidRPr="009439F5">
        <w:t>…………………………………………………………………………………………………….</w:t>
      </w:r>
    </w:p>
    <w:p w14:paraId="6574F85B" w14:textId="77777777" w:rsidR="00674013" w:rsidRPr="009439F5" w:rsidRDefault="00674013" w:rsidP="00674013">
      <w:pPr>
        <w:ind w:left="567" w:hanging="567"/>
      </w:pPr>
    </w:p>
    <w:p w14:paraId="5368A84E" w14:textId="77777777" w:rsidR="00674013" w:rsidRPr="009439F5" w:rsidRDefault="00674013" w:rsidP="00674013">
      <w:pPr>
        <w:ind w:left="1134" w:hanging="567"/>
      </w:pPr>
      <w:r w:rsidRPr="009439F5">
        <w:t>…………………………………………………………………………………………………….</w:t>
      </w:r>
    </w:p>
    <w:p w14:paraId="710D8BBA" w14:textId="77777777" w:rsidR="00674013" w:rsidRPr="009439F5" w:rsidRDefault="00674013" w:rsidP="00674013">
      <w:pPr>
        <w:ind w:left="567" w:hanging="567"/>
      </w:pPr>
    </w:p>
    <w:p w14:paraId="2FB66525" w14:textId="77777777" w:rsidR="00674013" w:rsidRPr="009439F5" w:rsidRDefault="00674013" w:rsidP="00674013">
      <w:pPr>
        <w:ind w:left="1134" w:hanging="567"/>
      </w:pPr>
      <w:r w:rsidRPr="009439F5">
        <w:t>…………………………………………………………………………………………………….</w:t>
      </w:r>
    </w:p>
    <w:p w14:paraId="0352F89D" w14:textId="77777777" w:rsidR="00674013" w:rsidRPr="009439F5" w:rsidRDefault="00674013" w:rsidP="00674013">
      <w:pPr>
        <w:ind w:left="567" w:hanging="567"/>
      </w:pPr>
    </w:p>
    <w:p w14:paraId="21184D0B" w14:textId="77777777" w:rsidR="000E0442" w:rsidRDefault="000E0442" w:rsidP="000E0442">
      <w:pPr>
        <w:ind w:left="567" w:hanging="567"/>
      </w:pPr>
    </w:p>
    <w:p w14:paraId="3C5066B5" w14:textId="77777777" w:rsidR="000E0442" w:rsidRDefault="000E0442" w:rsidP="000E0442">
      <w:pPr>
        <w:ind w:left="567"/>
      </w:pPr>
    </w:p>
    <w:p w14:paraId="7380F1B6" w14:textId="77777777" w:rsidR="00DE4AD1" w:rsidRDefault="00DE4AD1">
      <w:pPr>
        <w:rPr>
          <w:lang w:val="en-US"/>
        </w:rPr>
      </w:pPr>
      <w:r>
        <w:rPr>
          <w:lang w:val="en-US"/>
        </w:rPr>
        <w:br w:type="page"/>
      </w:r>
    </w:p>
    <w:p w14:paraId="34C5C9A8" w14:textId="77777777" w:rsidR="000E0442" w:rsidRPr="00DE4AD1" w:rsidRDefault="00DE4AD1" w:rsidP="00DE4AD1">
      <w:pPr>
        <w:pStyle w:val="ListParagraph"/>
        <w:widowControl w:val="0"/>
        <w:numPr>
          <w:ilvl w:val="0"/>
          <w:numId w:val="9"/>
        </w:numPr>
        <w:kinsoku w:val="0"/>
        <w:overflowPunct w:val="0"/>
        <w:ind w:left="567" w:hanging="567"/>
        <w:textAlignment w:val="baseline"/>
        <w:rPr>
          <w:lang w:val="en-US"/>
        </w:rPr>
      </w:pPr>
      <w:r>
        <w:rPr>
          <w:lang w:val="en-US"/>
        </w:rPr>
        <w:lastRenderedPageBreak/>
        <w:t xml:space="preserve">The ride continues and the car and passenger enters a loop of radius 50 m, as shown in </w:t>
      </w:r>
      <w:r>
        <w:t xml:space="preserve">Figure 15B. </w:t>
      </w:r>
      <w:r>
        <w:rPr>
          <w:lang w:val="en-US"/>
        </w:rPr>
        <w:t xml:space="preserve">The car and passenger have a mass of 300 kg.  The speed at the top of the larger loop is </w:t>
      </w:r>
      <w:r w:rsidRPr="00DE4AD1">
        <w:rPr>
          <w:b/>
          <w:lang w:val="en-US"/>
        </w:rPr>
        <w:t>twice</w:t>
      </w:r>
      <w:r>
        <w:rPr>
          <w:lang w:val="en-US"/>
        </w:rPr>
        <w:t xml:space="preserve"> that calculated in (b) above.</w:t>
      </w:r>
    </w:p>
    <w:p w14:paraId="22D5F34C" w14:textId="77777777" w:rsidR="00F7639B" w:rsidRPr="000E0442" w:rsidRDefault="00214041" w:rsidP="00F7639B">
      <w:pPr>
        <w:pStyle w:val="ListParagraph"/>
        <w:widowControl w:val="0"/>
        <w:kinsoku w:val="0"/>
        <w:overflowPunct w:val="0"/>
        <w:ind w:left="0"/>
        <w:jc w:val="center"/>
        <w:textAlignment w:val="baseline"/>
        <w:rPr>
          <w:lang w:val="en-US"/>
        </w:rPr>
      </w:pPr>
      <w:r w:rsidRPr="00DE4AD1">
        <w:rPr>
          <w:noProof/>
          <w:lang w:val="en-US"/>
        </w:rPr>
        <mc:AlternateContent>
          <mc:Choice Requires="wps">
            <w:drawing>
              <wp:anchor distT="0" distB="0" distL="114300" distR="114300" simplePos="0" relativeHeight="251645439" behindDoc="0" locked="0" layoutInCell="1" allowOverlap="1" wp14:anchorId="6E05C695" wp14:editId="6EA034B1">
                <wp:simplePos x="0" y="0"/>
                <wp:positionH relativeFrom="column">
                  <wp:posOffset>3451861</wp:posOffset>
                </wp:positionH>
                <wp:positionV relativeFrom="paragraph">
                  <wp:posOffset>1434465</wp:posOffset>
                </wp:positionV>
                <wp:extent cx="1257300" cy="327660"/>
                <wp:effectExtent l="0" t="0" r="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27660"/>
                        </a:xfrm>
                        <a:prstGeom prst="rect">
                          <a:avLst/>
                        </a:prstGeom>
                        <a:noFill/>
                        <a:ln w="9525">
                          <a:noFill/>
                          <a:miter lim="800000"/>
                          <a:headEnd/>
                          <a:tailEnd/>
                        </a:ln>
                      </wps:spPr>
                      <wps:txbx>
                        <w:txbxContent>
                          <w:p w14:paraId="415B71F7" w14:textId="77777777" w:rsidR="00C35584" w:rsidRPr="00DE4AD1" w:rsidRDefault="00C35584">
                            <w:pPr>
                              <w:rPr>
                                <w:b/>
                                <w:color w:val="008000"/>
                              </w:rPr>
                            </w:pPr>
                            <w:r w:rsidRPr="00DE4AD1">
                              <w:rPr>
                                <w:b/>
                                <w:color w:val="008000"/>
                              </w:rPr>
                              <w:t>2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2" type="#_x0000_t202" style="position:absolute;left:0;text-align:left;margin-left:271.8pt;margin-top:112.95pt;width:99pt;height:25.8pt;z-index:2516454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" filled="f" stroked="f">
                <v:textbox>
                  <w:txbxContent>
                    <w:p w:rsidR="00CF13D7" w:rsidRPr="00DE4AD1" w:rsidRDefault="00CF13D7">
                      <w:pPr>
                        <w:rPr>
                          <w:b/>
                          <w:color w:val="008000"/>
                        </w:rPr>
                      </w:pPr>
                      <w:r w:rsidRPr="00DE4AD1">
                        <w:rPr>
                          <w:b/>
                          <w:color w:val="008000"/>
                        </w:rPr>
                        <w:t>2v</w:t>
                      </w:r>
                    </w:p>
                  </w:txbxContent>
                </v:textbox>
              </v:shape>
            </w:pict>
          </mc:Fallback>
        </mc:AlternateContent>
      </w:r>
      <w:r w:rsidR="008C49EC" w:rsidRPr="008C49EC">
        <w:rPr>
          <w:noProof/>
          <w:lang w:val="en-US"/>
        </w:rPr>
        <mc:AlternateContent>
          <mc:Choice Requires="wps">
            <w:drawing>
              <wp:anchor distT="0" distB="0" distL="114300" distR="114300" simplePos="0" relativeHeight="251645952" behindDoc="0" locked="0" layoutInCell="1" allowOverlap="1" wp14:anchorId="1312602B" wp14:editId="42FFFA75">
                <wp:simplePos x="0" y="0"/>
                <wp:positionH relativeFrom="column">
                  <wp:posOffset>1397635</wp:posOffset>
                </wp:positionH>
                <wp:positionV relativeFrom="paragraph">
                  <wp:posOffset>1913255</wp:posOffset>
                </wp:positionV>
                <wp:extent cx="647700" cy="260985"/>
                <wp:effectExtent l="0" t="0" r="0" b="571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985"/>
                        </a:xfrm>
                        <a:prstGeom prst="rect">
                          <a:avLst/>
                        </a:prstGeom>
                        <a:noFill/>
                        <a:ln w="9525">
                          <a:noFill/>
                          <a:miter lim="800000"/>
                          <a:headEnd/>
                          <a:tailEnd/>
                        </a:ln>
                      </wps:spPr>
                      <wps:txbx>
                        <w:txbxContent>
                          <w:p w14:paraId="05D38E61" w14:textId="77777777" w:rsidR="00C35584" w:rsidRPr="008C49EC" w:rsidRDefault="00C35584">
                            <w:pPr>
                              <w:rPr>
                                <w:i/>
                              </w:rPr>
                            </w:pPr>
                            <w:r w:rsidRPr="008C49EC">
                              <w:rPr>
                                <w:i/>
                              </w:rPr>
                              <w:t>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type w14:anchorId="1312602B" id="_x0000_t202" coordsize="21600,21600" o:spt="202" path="m0,0l0,21600,21600,21600,21600,0xe">
                <v:stroke joinstyle="miter"/>
                <v:path gradientshapeok="t" o:connecttype="rect"/>
              </v:shapetype>
              <v:shape id="_x0000_s1033" type="#_x0000_t202" style="position:absolute;left:0;text-align:left;margin-left:110.05pt;margin-top:150.65pt;width:51pt;height:20.55pt;z-index:25164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" filled="f" stroked="f">
                <v:textbox style="mso-fit-shape-to-text:t">
                  <w:txbxContent>
                    <w:p w14:paraId="05D38E61" w14:textId="77777777" w:rsidR="00CF13D7" w:rsidRPr="008C49EC" w:rsidRDefault="00CF13D7">
                      <w:pPr>
                        <w:rPr>
                          <w:i/>
                        </w:rPr>
                      </w:pPr>
                      <w:r w:rsidRPr="008C49EC">
                        <w:rPr>
                          <w:i/>
                        </w:rPr>
                        <w:t>h</w:t>
                      </w:r>
                    </w:p>
                  </w:txbxContent>
                </v:textbox>
              </v:shape>
            </w:pict>
          </mc:Fallback>
        </mc:AlternateContent>
      </w:r>
      <w:r w:rsidR="008C49EC">
        <w:rPr>
          <w:noProof/>
          <w:lang w:val="en-US"/>
        </w:rPr>
        <mc:AlternateContent>
          <mc:Choice Requires="wpg">
            <w:drawing>
              <wp:anchor distT="0" distB="0" distL="114300" distR="114300" simplePos="0" relativeHeight="251644928" behindDoc="0" locked="0" layoutInCell="1" allowOverlap="1" wp14:anchorId="7138341E" wp14:editId="14344608">
                <wp:simplePos x="0" y="0"/>
                <wp:positionH relativeFrom="column">
                  <wp:posOffset>451485</wp:posOffset>
                </wp:positionH>
                <wp:positionV relativeFrom="paragraph">
                  <wp:posOffset>464185</wp:posOffset>
                </wp:positionV>
                <wp:extent cx="5229225" cy="2714625"/>
                <wp:effectExtent l="0" t="38100" r="9525" b="66675"/>
                <wp:wrapNone/>
                <wp:docPr id="19" name="Group 19"/>
                <wp:cNvGraphicFramePr/>
                <a:graphic xmlns:a="http://schemas.openxmlformats.org/drawingml/2006/main">
                  <a:graphicData uri="http://schemas.microsoft.com/office/word/2010/wordprocessingGroup">
                    <wpg:wgp>
                      <wpg:cNvGrpSpPr/>
                      <wpg:grpSpPr>
                        <a:xfrm>
                          <a:off x="0" y="0"/>
                          <a:ext cx="5229225" cy="2714625"/>
                          <a:chOff x="0" y="0"/>
                          <a:chExt cx="5229225" cy="2714625"/>
                        </a:xfrm>
                      </wpg:grpSpPr>
                      <wpg:grpSp>
                        <wpg:cNvPr id="15" name="Group 15"/>
                        <wpg:cNvGrpSpPr/>
                        <wpg:grpSpPr>
                          <a:xfrm>
                            <a:off x="3048000" y="1038225"/>
                            <a:ext cx="1609725" cy="1676400"/>
                            <a:chOff x="0" y="0"/>
                            <a:chExt cx="1609725" cy="1676400"/>
                          </a:xfrm>
                        </wpg:grpSpPr>
                        <wps:wsp>
                          <wps:cNvPr id="11" name="Rectangle 11"/>
                          <wps:cNvSpPr/>
                          <wps:spPr>
                            <a:xfrm>
                              <a:off x="76200" y="0"/>
                              <a:ext cx="95250" cy="1143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Oval 12"/>
                          <wps:cNvSpPr/>
                          <wps:spPr>
                            <a:xfrm>
                              <a:off x="0" y="666750"/>
                              <a:ext cx="1352550" cy="100965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Oval 14"/>
                          <wps:cNvSpPr/>
                          <wps:spPr>
                            <a:xfrm rot="1348765">
                              <a:off x="1323975" y="704850"/>
                              <a:ext cx="285750" cy="512774"/>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Straight Arrow Connector 17"/>
                        <wps:cNvCnPr/>
                        <wps:spPr>
                          <a:xfrm>
                            <a:off x="1276350" y="0"/>
                            <a:ext cx="0" cy="27146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0" y="2714625"/>
                            <a:ext cx="5229225"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5="http://schemas.microsoft.com/office/word/2012/wordml">
            <w:pict>
              <v:group id="Group 19" o:spid="_x0000_s1026" style="position:absolute;margin-left:35.55pt;margin-top:36.55pt;width:411.75pt;height:213.75pt;z-index:251644928" coordsize="52292,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">
                <v:group id="Group 15" o:spid="_x0000_s1027" style="position:absolute;left:30480;top:10382;width:16097;height:16764" coordsize="16097,16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Rectangle 11" o:spid="_x0000_s1028" style="position:absolute;left:762;width:952;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ntsAA&#10;AADbAAAADwAAAGRycy9kb3ducmV2LnhtbERPzWrCQBC+F3yHZQRvzSY9aEldpVSEFgTR9gGm2TEJ&#10;Zmbj7jamb98VhN7m4/ud5XrkTg3kQ+vEQJHloEgqZ1upDXx9bh+fQYWIYrFzQgZ+KcB6NXlYYmnd&#10;VQ40HGOtUoiEEg00Mfal1qFqiDFkridJ3Ml5xpigr7X1eE3h3OmnPJ9rxlZSQ4M9vTVUnY8/bGBv&#10;L8Vi02/9wN8fw27H1d5zMGY2HV9fQEUa47/47n63aX4Bt1/SAXr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ZntsAAAADbAAAADwAAAAAAAAAAAAAAAACYAgAAZHJzL2Rvd25y&#10;ZXYueG1sUEsFBgAAAAAEAAQA9QAAAIUDAAAAAA==&#10;" fillcolor="white [3201]" stroked="f" strokeweight="2pt"/>
                  <v:oval id="Oval 12" o:spid="_x0000_s1029" style="position:absolute;top:6667;width:13525;height:10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ij8IA&#10;AADbAAAADwAAAGRycy9kb3ducmV2LnhtbESP3YrCMBCF7wXfIYzgnaaKiFSjiLrgXij48wBDM7bB&#10;ZlKabO369EYQvJvhnO/MmcWqtaVoqPbGsYLRMAFBnDltOFdwvfwMZiB8QNZYOiYF/+Rhtex2Fphq&#10;9+ATNeeQixjCPkUFRQhVKqXPCrLoh64ijtrN1RZDXOtc6hofMdyWcpwkU2nRcLxQYEWbgrL7+c/G&#10;GrPDcbq7NU/3DMZM9vdtfvq9KNXvtes5iEBt+Jo/9F5HbgzvX+IA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2aKPwgAAANsAAAAPAAAAAAAAAAAAAAAAAJgCAABkcnMvZG93&#10;bnJldi54bWxQSwUGAAAAAAQABAD1AAAAhwMAAAAA&#10;" fillcolor="white [3212]" stroked="f" strokeweight="2pt"/>
                  <v:oval id="Oval 14" o:spid="_x0000_s1030" style="position:absolute;left:13239;top:7048;width:2858;height:5128;rotation:147321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KTk8IA&#10;AADbAAAADwAAAGRycy9kb3ducmV2LnhtbERPS2vCQBC+F/wPywi91Y1BrERXkYDgwZZWpXgcsmMS&#10;zc6G7ObRf98VhN7m43vOajOYSnTUuNKygukkAkGcWV1yruB82r0tQDiPrLGyTAp+ycFmPXpZYaJt&#10;z9/UHX0uQgi7BBUU3teJlC4ryKCb2Jo4cFfbGPQBNrnUDfYh3FQyjqK5NFhyaCiwprSg7H5sjYJT&#10;+3W5pRnb8+dh/vN+bx1+xAulXsfDdgnC0+D/xU/3Xof5M3j8Eg6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OTwgAAANsAAAAPAAAAAAAAAAAAAAAAAJgCAABkcnMvZG93&#10;bnJldi54bWxQSwUGAAAAAAQABAD1AAAAhwMAAAAA&#10;" fillcolor="white [3212]" stroked="f" strokeweight="2pt"/>
                </v:group>
                <v:shapetype id="_x0000_t32" coordsize="21600,21600" o:spt="32" o:oned="t" path="m,l21600,21600e" filled="f">
                  <v:path arrowok="t" fillok="f" o:connecttype="none"/>
                  <o:lock v:ext="edit" shapetype="t"/>
                </v:shapetype>
                <v:shape id="Straight Arrow Connector 17" o:spid="_x0000_s1031" type="#_x0000_t32" style="position:absolute;left:12763;width:0;height:271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j1MLwAAADbAAAADwAAAGRycy9kb3ducmV2LnhtbERPvQrCMBDeBd8hnOCmqQ4q1SgiKl0U&#10;rC5uR3O2xeZSmqj17Y0guN3H93uLVWsq8aTGlZYVjIYRCOLM6pJzBZfzbjAD4TyyxsoyKXiTg9Wy&#10;21lgrO2LT/RMfS5CCLsYFRTe17GULivIoBvamjhwN9sY9AE2udQNvkK4qeQ4iibSYMmhocCaNgVl&#10;9/RhFLgjzq7TcSL3lMrRZp0l24NOlOr32vUchKfW/8U/d6LD/Cl8fwkHyOUH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sMj1MLwAAADbAAAADwAAAAAAAAAAAAAAAAChAgAA&#10;ZHJzL2Rvd25yZXYueG1sUEsFBgAAAAAEAAQA+QAAAIoDAAAAAA==&#10;" strokecolor="black [3213]" strokeweight="1.5pt">
                  <v:stroke startarrow="block" endarrow="block"/>
                </v:shape>
                <v:line id="Straight Connector 18" o:spid="_x0000_s1032" style="position:absolute;visibility:visible;mso-wrap-style:square" from="0,27146" to="52292,2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Z+8cQAAADbAAAADwAAAGRycy9kb3ducmV2LnhtbESPQUvDQBCF70L/wzIFL2I39hAldluK&#10;IBR6MlW8jruTbGh2NmTXNPXXOwfB2wzvzXvfbHZz6NVEY+oiG3hYFaCIbXQdtwbeT6/3T6BSRnbY&#10;RyYDV0qw2y5uNli5eOE3murcKgnhVKEBn/NQaZ2sp4BpFQdi0Zo4Bsyyjq12I14kPPR6XRSlDtix&#10;NHgc6MWTPdffwcCxfKzx62Q/Pq93evJHauxP2Rhzu5z3z6Ayzfnf/Hd9cIIvsPKLDK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Rn7xxAAAANsAAAAPAAAAAAAAAAAA&#10;AAAAAKECAABkcnMvZG93bnJldi54bWxQSwUGAAAAAAQABAD5AAAAkgMAAAAA&#10;" strokecolor="black [3213]">
                  <v:stroke dashstyle="dash"/>
                </v:line>
              </v:group>
            </w:pict>
          </mc:Fallback>
        </mc:AlternateContent>
      </w:r>
      <w:r w:rsidR="00F7639B">
        <w:rPr>
          <w:noProof/>
          <w:lang w:val="en-US"/>
        </w:rPr>
        <w:drawing>
          <wp:inline distT="0" distB="0" distL="0" distR="0" wp14:anchorId="346F605F" wp14:editId="2FD0F095">
            <wp:extent cx="5076825" cy="3295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76825" cy="3295650"/>
                    </a:xfrm>
                    <a:prstGeom prst="rect">
                      <a:avLst/>
                    </a:prstGeom>
                  </pic:spPr>
                </pic:pic>
              </a:graphicData>
            </a:graphic>
          </wp:inline>
        </w:drawing>
      </w:r>
    </w:p>
    <w:p w14:paraId="04E3661B" w14:textId="77777777" w:rsidR="00841263" w:rsidRDefault="00F7639B" w:rsidP="007822B3">
      <w:pPr>
        <w:autoSpaceDE w:val="0"/>
        <w:autoSpaceDN w:val="0"/>
        <w:adjustRightInd w:val="0"/>
        <w:jc w:val="center"/>
        <w:rPr>
          <w:b/>
        </w:rPr>
      </w:pPr>
      <w:r w:rsidRPr="00F7639B">
        <w:rPr>
          <w:b/>
        </w:rPr>
        <w:t>Figure 15B</w:t>
      </w:r>
    </w:p>
    <w:p w14:paraId="22D0D5D4" w14:textId="77777777" w:rsidR="002E145A" w:rsidRDefault="002E145A" w:rsidP="002E145A">
      <w:pPr>
        <w:pStyle w:val="ListParagraph"/>
        <w:widowControl w:val="0"/>
        <w:kinsoku w:val="0"/>
        <w:overflowPunct w:val="0"/>
        <w:ind w:left="1134"/>
        <w:textAlignment w:val="baseline"/>
        <w:rPr>
          <w:lang w:val="en-US"/>
        </w:rPr>
      </w:pPr>
    </w:p>
    <w:p w14:paraId="40A7EC73" w14:textId="77777777" w:rsidR="00DE4AD1" w:rsidRDefault="002E145A" w:rsidP="00DE4AD1">
      <w:pPr>
        <w:pStyle w:val="ListParagraph"/>
        <w:widowControl w:val="0"/>
        <w:numPr>
          <w:ilvl w:val="0"/>
          <w:numId w:val="10"/>
        </w:numPr>
        <w:kinsoku w:val="0"/>
        <w:overflowPunct w:val="0"/>
        <w:ind w:left="1134" w:hanging="567"/>
        <w:textAlignment w:val="baseline"/>
        <w:rPr>
          <w:lang w:val="en-US"/>
        </w:rPr>
      </w:pPr>
      <w:r>
        <w:rPr>
          <w:lang w:val="en-US"/>
        </w:rPr>
        <w:t xml:space="preserve">How large a force must the rail exert when </w:t>
      </w:r>
      <w:r w:rsidR="007A3058">
        <w:rPr>
          <w:lang w:val="en-US"/>
        </w:rPr>
        <w:t>t</w:t>
      </w:r>
      <w:r>
        <w:rPr>
          <w:lang w:val="en-US"/>
        </w:rPr>
        <w:t>he car and passenger are at the top of the larger loop?</w:t>
      </w:r>
      <w:r w:rsidR="00214041">
        <w:rPr>
          <w:lang w:val="en-US"/>
        </w:rPr>
        <w:t xml:space="preserve"> [If you were not able to calculate the speed in (b) use 16.0 m s</w:t>
      </w:r>
      <w:r w:rsidR="00214041" w:rsidRPr="00D72B26">
        <w:rPr>
          <w:vertAlign w:val="superscript"/>
          <w:lang w:val="en-US"/>
        </w:rPr>
        <w:t>–1</w:t>
      </w:r>
      <w:r w:rsidR="00214041">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D72B26">
        <w:rPr>
          <w:lang w:val="en-US"/>
        </w:rPr>
        <w:tab/>
      </w:r>
      <w:r w:rsidR="00D72B26">
        <w:rPr>
          <w:lang w:val="en-US"/>
        </w:rPr>
        <w:tab/>
      </w:r>
      <w:r w:rsidR="00D72B26">
        <w:rPr>
          <w:lang w:val="en-US"/>
        </w:rPr>
        <w:tab/>
      </w:r>
      <w:r w:rsidR="00D72B26">
        <w:rPr>
          <w:lang w:val="en-US"/>
        </w:rPr>
        <w:tab/>
      </w:r>
      <w:r>
        <w:rPr>
          <w:lang w:val="en-US"/>
        </w:rPr>
        <w:tab/>
        <w:t>(4 marks)</w:t>
      </w:r>
    </w:p>
    <w:p w14:paraId="0526C7BB" w14:textId="77777777" w:rsidR="002E145A" w:rsidRDefault="002E145A" w:rsidP="002E145A">
      <w:pPr>
        <w:widowControl w:val="0"/>
        <w:kinsoku w:val="0"/>
        <w:overflowPunct w:val="0"/>
        <w:textAlignment w:val="baseline"/>
        <w:rPr>
          <w:lang w:val="en-US"/>
        </w:rPr>
      </w:pPr>
    </w:p>
    <w:p w14:paraId="3BC8FD24" w14:textId="77777777" w:rsidR="002E145A" w:rsidRDefault="002E145A" w:rsidP="002E145A">
      <w:pPr>
        <w:widowControl w:val="0"/>
        <w:kinsoku w:val="0"/>
        <w:overflowPunct w:val="0"/>
        <w:textAlignment w:val="baseline"/>
        <w:rPr>
          <w:lang w:val="en-US"/>
        </w:rPr>
      </w:pPr>
    </w:p>
    <w:p w14:paraId="28A42E5D" w14:textId="77777777" w:rsidR="002E145A" w:rsidRDefault="002E145A" w:rsidP="002E145A">
      <w:pPr>
        <w:widowControl w:val="0"/>
        <w:kinsoku w:val="0"/>
        <w:overflowPunct w:val="0"/>
        <w:textAlignment w:val="baseline"/>
        <w:rPr>
          <w:lang w:val="en-US"/>
        </w:rPr>
      </w:pPr>
    </w:p>
    <w:p w14:paraId="3D9368EC" w14:textId="77777777" w:rsidR="002E145A" w:rsidRDefault="002E145A" w:rsidP="002E145A">
      <w:pPr>
        <w:widowControl w:val="0"/>
        <w:kinsoku w:val="0"/>
        <w:overflowPunct w:val="0"/>
        <w:textAlignment w:val="baseline"/>
        <w:rPr>
          <w:lang w:val="en-US"/>
        </w:rPr>
      </w:pPr>
    </w:p>
    <w:p w14:paraId="5B2CF5FB" w14:textId="77777777" w:rsidR="002E145A" w:rsidRDefault="002E145A" w:rsidP="002E145A">
      <w:pPr>
        <w:widowControl w:val="0"/>
        <w:kinsoku w:val="0"/>
        <w:overflowPunct w:val="0"/>
        <w:textAlignment w:val="baseline"/>
        <w:rPr>
          <w:lang w:val="en-US"/>
        </w:rPr>
      </w:pPr>
    </w:p>
    <w:p w14:paraId="66E58CA0" w14:textId="77777777" w:rsidR="002E145A" w:rsidRDefault="002E145A" w:rsidP="002E145A">
      <w:pPr>
        <w:widowControl w:val="0"/>
        <w:kinsoku w:val="0"/>
        <w:overflowPunct w:val="0"/>
        <w:textAlignment w:val="baseline"/>
        <w:rPr>
          <w:lang w:val="en-US"/>
        </w:rPr>
      </w:pPr>
    </w:p>
    <w:p w14:paraId="0F50CC4A" w14:textId="77777777" w:rsidR="002E145A" w:rsidRDefault="002E145A" w:rsidP="002E145A">
      <w:pPr>
        <w:widowControl w:val="0"/>
        <w:kinsoku w:val="0"/>
        <w:overflowPunct w:val="0"/>
        <w:textAlignment w:val="baseline"/>
        <w:rPr>
          <w:lang w:val="en-US"/>
        </w:rPr>
      </w:pPr>
    </w:p>
    <w:p w14:paraId="29B9F785" w14:textId="77777777" w:rsidR="002E145A" w:rsidRDefault="002E145A" w:rsidP="002E145A">
      <w:pPr>
        <w:widowControl w:val="0"/>
        <w:kinsoku w:val="0"/>
        <w:overflowPunct w:val="0"/>
        <w:textAlignment w:val="baseline"/>
        <w:rPr>
          <w:lang w:val="en-US"/>
        </w:rPr>
      </w:pPr>
    </w:p>
    <w:p w14:paraId="5E596B7A" w14:textId="77777777" w:rsidR="002E145A" w:rsidRDefault="002E145A" w:rsidP="002E145A">
      <w:pPr>
        <w:widowControl w:val="0"/>
        <w:kinsoku w:val="0"/>
        <w:overflowPunct w:val="0"/>
        <w:textAlignment w:val="baseline"/>
        <w:rPr>
          <w:lang w:val="en-US"/>
        </w:rPr>
      </w:pPr>
    </w:p>
    <w:p w14:paraId="277D1012" w14:textId="77777777" w:rsidR="002E145A" w:rsidRDefault="002E145A" w:rsidP="002E145A">
      <w:pPr>
        <w:widowControl w:val="0"/>
        <w:kinsoku w:val="0"/>
        <w:overflowPunct w:val="0"/>
        <w:textAlignment w:val="baseline"/>
        <w:rPr>
          <w:lang w:val="en-US"/>
        </w:rPr>
      </w:pPr>
    </w:p>
    <w:p w14:paraId="03DE59D6" w14:textId="77777777" w:rsidR="002E145A" w:rsidRDefault="002E145A" w:rsidP="002E145A">
      <w:pPr>
        <w:widowControl w:val="0"/>
        <w:kinsoku w:val="0"/>
        <w:overflowPunct w:val="0"/>
        <w:textAlignment w:val="baseline"/>
        <w:rPr>
          <w:lang w:val="en-US"/>
        </w:rPr>
      </w:pPr>
    </w:p>
    <w:p w14:paraId="04290B50" w14:textId="77777777" w:rsidR="002E145A" w:rsidRDefault="002E145A" w:rsidP="002E145A">
      <w:pPr>
        <w:widowControl w:val="0"/>
        <w:kinsoku w:val="0"/>
        <w:overflowPunct w:val="0"/>
        <w:textAlignment w:val="baseline"/>
        <w:rPr>
          <w:lang w:val="en-US"/>
        </w:rPr>
      </w:pPr>
    </w:p>
    <w:p w14:paraId="35A3A1C1" w14:textId="77777777" w:rsidR="002E145A" w:rsidRDefault="002E145A" w:rsidP="002E145A">
      <w:pPr>
        <w:widowControl w:val="0"/>
        <w:kinsoku w:val="0"/>
        <w:overflowPunct w:val="0"/>
        <w:textAlignment w:val="baseline"/>
        <w:rPr>
          <w:lang w:val="en-US"/>
        </w:rPr>
      </w:pPr>
    </w:p>
    <w:p w14:paraId="61812A99" w14:textId="77777777" w:rsidR="002E145A" w:rsidRDefault="002E145A" w:rsidP="002E145A">
      <w:pPr>
        <w:widowControl w:val="0"/>
        <w:kinsoku w:val="0"/>
        <w:overflowPunct w:val="0"/>
        <w:textAlignment w:val="baseline"/>
        <w:rPr>
          <w:lang w:val="en-US"/>
        </w:rPr>
      </w:pPr>
    </w:p>
    <w:p w14:paraId="334C2658" w14:textId="77777777" w:rsidR="002E145A" w:rsidRPr="008C49EC" w:rsidRDefault="008C49EC" w:rsidP="008C49EC">
      <w:pPr>
        <w:pStyle w:val="ListParagraph"/>
        <w:widowControl w:val="0"/>
        <w:numPr>
          <w:ilvl w:val="0"/>
          <w:numId w:val="10"/>
        </w:numPr>
        <w:kinsoku w:val="0"/>
        <w:overflowPunct w:val="0"/>
        <w:ind w:left="1134" w:hanging="567"/>
        <w:textAlignment w:val="baseline"/>
        <w:rPr>
          <w:lang w:val="en-US"/>
        </w:rPr>
      </w:pPr>
      <w:r>
        <w:rPr>
          <w:lang w:val="en-US"/>
        </w:rPr>
        <w:t xml:space="preserve">Calculate the height </w:t>
      </w:r>
      <w:r>
        <w:rPr>
          <w:i/>
          <w:lang w:val="en-US"/>
        </w:rPr>
        <w:t>h</w:t>
      </w:r>
      <w:r>
        <w:rPr>
          <w:lang w:val="en-US"/>
        </w:rPr>
        <w:t xml:space="preserve"> required to provide th</w:t>
      </w:r>
      <w:r w:rsidR="00D72B26">
        <w:rPr>
          <w:lang w:val="en-US"/>
        </w:rPr>
        <w:t>is</w:t>
      </w:r>
      <w:r>
        <w:rPr>
          <w:lang w:val="en-US"/>
        </w:rPr>
        <w:t xml:space="preserve"> speed at the top of the larger loop.</w:t>
      </w:r>
    </w:p>
    <w:p w14:paraId="0B67D3FD" w14:textId="77777777" w:rsidR="00DE4AD1" w:rsidRDefault="008C49EC" w:rsidP="00DE4AD1">
      <w:pPr>
        <w:autoSpaceDE w:val="0"/>
        <w:autoSpaceDN w:val="0"/>
        <w:adjustRightInd w:val="0"/>
        <w:ind w:left="567"/>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4 marks)</w:t>
      </w:r>
    </w:p>
    <w:p w14:paraId="293C5878" w14:textId="77777777" w:rsidR="007A3058" w:rsidRDefault="007A3058">
      <w:pPr>
        <w:rPr>
          <w:b/>
        </w:rPr>
      </w:pPr>
      <w:r>
        <w:rPr>
          <w:b/>
        </w:rPr>
        <w:br w:type="page"/>
      </w:r>
    </w:p>
    <w:p w14:paraId="0B1AB8FB" w14:textId="77777777" w:rsidR="007A3058" w:rsidRDefault="007A3058" w:rsidP="007A3058">
      <w:pPr>
        <w:spacing w:after="120"/>
        <w:rPr>
          <w:b/>
        </w:rPr>
      </w:pPr>
      <w:r>
        <w:rPr>
          <w:b/>
        </w:rPr>
        <w:lastRenderedPageBreak/>
        <w:t>Question 16</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3F1F5A">
        <w:rPr>
          <w:b/>
        </w:rPr>
        <w:t>2</w:t>
      </w:r>
      <w:r>
        <w:rPr>
          <w:b/>
        </w:rPr>
        <w:t xml:space="preserve"> marks)</w:t>
      </w:r>
    </w:p>
    <w:p w14:paraId="1B37304E" w14:textId="77777777" w:rsidR="00B43C15" w:rsidRDefault="00B43C15" w:rsidP="0055412B">
      <w:pPr>
        <w:autoSpaceDE w:val="0"/>
        <w:autoSpaceDN w:val="0"/>
        <w:adjustRightInd w:val="0"/>
      </w:pPr>
      <w:r>
        <w:t xml:space="preserve">Consider Figure 16. The </w:t>
      </w:r>
      <w:r w:rsidR="00A25465">
        <w:t xml:space="preserve">2.20 m </w:t>
      </w:r>
      <w:r>
        <w:t xml:space="preserve">boom is </w:t>
      </w:r>
      <w:r w:rsidR="00A25465">
        <w:t xml:space="preserve">pivoted at C, is </w:t>
      </w:r>
      <w:r>
        <w:t>uniform and has a mass of 80.0 kg.</w:t>
      </w:r>
      <w:r w:rsidR="0055412B">
        <w:t xml:space="preserve"> The boom is attached to the wall at A with a rope exerting a force of 3.11 kN</w:t>
      </w:r>
      <w:r w:rsidR="00B66789">
        <w:t>, as shown</w:t>
      </w:r>
      <w:r w:rsidR="0055412B">
        <w:t>.</w:t>
      </w:r>
    </w:p>
    <w:p w14:paraId="2F44DFE0" w14:textId="77777777" w:rsidR="00B43C15" w:rsidRDefault="00B43C15" w:rsidP="00B43C15">
      <w:pPr>
        <w:autoSpaceDE w:val="0"/>
        <w:autoSpaceDN w:val="0"/>
        <w:adjustRightInd w:val="0"/>
        <w:ind w:left="567" w:hanging="567"/>
      </w:pPr>
    </w:p>
    <w:tbl>
      <w:tblPr>
        <w:tblStyle w:val="TableGrid"/>
        <w:tblW w:w="7338"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2127"/>
      </w:tblGrid>
      <w:tr w:rsidR="00B43C15" w14:paraId="6F6E4F4F" w14:textId="77777777" w:rsidTr="00B43C15">
        <w:tc>
          <w:tcPr>
            <w:tcW w:w="5211" w:type="dxa"/>
          </w:tcPr>
          <w:p w14:paraId="004D6F6B" w14:textId="77777777" w:rsidR="00B43C15" w:rsidRDefault="00EA6C53" w:rsidP="00651C23">
            <w:pPr>
              <w:autoSpaceDE w:val="0"/>
              <w:autoSpaceDN w:val="0"/>
              <w:adjustRightInd w:val="0"/>
              <w:ind w:right="-108"/>
              <w:jc w:val="right"/>
            </w:pPr>
            <w:r>
              <w:rPr>
                <w:noProof/>
                <w:lang w:val="en-US"/>
              </w:rPr>
              <mc:AlternateContent>
                <mc:Choice Requires="wps">
                  <w:drawing>
                    <wp:anchor distT="0" distB="0" distL="114300" distR="114300" simplePos="0" relativeHeight="251653120" behindDoc="0" locked="0" layoutInCell="1" allowOverlap="1" wp14:anchorId="7DAA5652" wp14:editId="0ABE91F6">
                      <wp:simplePos x="0" y="0"/>
                      <wp:positionH relativeFrom="column">
                        <wp:posOffset>1257300</wp:posOffset>
                      </wp:positionH>
                      <wp:positionV relativeFrom="paragraph">
                        <wp:posOffset>639393</wp:posOffset>
                      </wp:positionV>
                      <wp:extent cx="143510" cy="143510"/>
                      <wp:effectExtent l="38100" t="19050" r="27940" b="8890"/>
                      <wp:wrapNone/>
                      <wp:docPr id="1568" name="Parallelogram 1568"/>
                      <wp:cNvGraphicFramePr/>
                      <a:graphic xmlns:a="http://schemas.openxmlformats.org/drawingml/2006/main">
                        <a:graphicData uri="http://schemas.microsoft.com/office/word/2010/wordprocessingShape">
                          <wps:wsp>
                            <wps:cNvSpPr/>
                            <wps:spPr>
                              <a:xfrm rot="2921477">
                                <a:off x="0" y="0"/>
                                <a:ext cx="143510" cy="143510"/>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568" o:spid="_x0000_s1026" type="#_x0000_t7" style="position:absolute;margin-left:99pt;margin-top:50.35pt;width:11.3pt;height:11.3pt;rotation:3191032fd;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" fillcolor="#d8d8d8 [2732]" stroked="f" strokeweight="2pt"/>
                  </w:pict>
                </mc:Fallback>
              </mc:AlternateContent>
            </w:r>
            <w:r w:rsidR="009F5B49">
              <w:rPr>
                <w:noProof/>
                <w:lang w:val="en-US"/>
              </w:rPr>
              <mc:AlternateContent>
                <mc:Choice Requires="wps">
                  <w:drawing>
                    <wp:anchor distT="0" distB="0" distL="114300" distR="114300" simplePos="0" relativeHeight="251652096" behindDoc="0" locked="0" layoutInCell="1" allowOverlap="1" wp14:anchorId="4BF23BBF" wp14:editId="26EADCC3">
                      <wp:simplePos x="0" y="0"/>
                      <wp:positionH relativeFrom="column">
                        <wp:posOffset>2896235</wp:posOffset>
                      </wp:positionH>
                      <wp:positionV relativeFrom="paragraph">
                        <wp:posOffset>84772</wp:posOffset>
                      </wp:positionV>
                      <wp:extent cx="733425" cy="260350"/>
                      <wp:effectExtent l="0" t="0" r="0" b="635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60350"/>
                              </a:xfrm>
                              <a:prstGeom prst="rect">
                                <a:avLst/>
                              </a:prstGeom>
                              <a:noFill/>
                              <a:ln w="9525">
                                <a:noFill/>
                                <a:miter lim="800000"/>
                                <a:headEnd/>
                                <a:tailEnd/>
                              </a:ln>
                            </wps:spPr>
                            <wps:txbx>
                              <w:txbxContent>
                                <w:p w14:paraId="32531A42" w14:textId="77777777" w:rsidR="00C35584" w:rsidRDefault="00C35584" w:rsidP="0055412B">
                                  <w:pPr>
                                    <w:ind w:hanging="142"/>
                                  </w:pPr>
                                  <w:r>
                                    <w:t>3.11 k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4" type="#_x0000_t202" style="position:absolute;left:0;text-align:left;margin-left:228.05pt;margin-top:6.65pt;width:57.75pt;height:20.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" filled="f" stroked="f">
                      <v:textbox>
                        <w:txbxContent>
                          <w:p w:rsidR="00CF13D7" w:rsidRDefault="00CF13D7" w:rsidP="0055412B">
                            <w:pPr>
                              <w:ind w:hanging="142"/>
                            </w:pPr>
                            <w:r>
                              <w:t xml:space="preserve">3.11 </w:t>
                            </w:r>
                            <w:proofErr w:type="spellStart"/>
                            <w:proofErr w:type="gramStart"/>
                            <w:r>
                              <w:t>kN</w:t>
                            </w:r>
                            <w:proofErr w:type="spellEnd"/>
                            <w:proofErr w:type="gramEnd"/>
                          </w:p>
                        </w:txbxContent>
                      </v:textbox>
                    </v:shape>
                  </w:pict>
                </mc:Fallback>
              </mc:AlternateContent>
            </w:r>
            <w:r w:rsidR="009F5B49">
              <w:rPr>
                <w:noProof/>
                <w:lang w:val="en-US"/>
              </w:rPr>
              <mc:AlternateContent>
                <mc:Choice Requires="wps">
                  <w:drawing>
                    <wp:anchor distT="0" distB="0" distL="114300" distR="114300" simplePos="0" relativeHeight="251651072" behindDoc="0" locked="0" layoutInCell="1" allowOverlap="1" wp14:anchorId="1B23FE88" wp14:editId="4EE86B24">
                      <wp:simplePos x="0" y="0"/>
                      <wp:positionH relativeFrom="column">
                        <wp:posOffset>2981325</wp:posOffset>
                      </wp:positionH>
                      <wp:positionV relativeFrom="paragraph">
                        <wp:posOffset>121285</wp:posOffset>
                      </wp:positionV>
                      <wp:extent cx="257175" cy="219075"/>
                      <wp:effectExtent l="0" t="0" r="9525" b="9525"/>
                      <wp:wrapNone/>
                      <wp:docPr id="30" name="Rectangle 30"/>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id="Rectangle 30" o:spid="_x0000_s1026" style="position:absolute;margin-left:234.75pt;margin-top:9.55pt;width:20.25pt;height:17.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" fillcolor="#d8d8d8 [2732]" stroked="f" strokeweight="2pt"/>
                  </w:pict>
                </mc:Fallback>
              </mc:AlternateContent>
            </w:r>
            <w:r w:rsidR="00651C23">
              <w:rPr>
                <w:noProof/>
                <w:lang w:val="en-US"/>
              </w:rPr>
              <mc:AlternateContent>
                <mc:Choice Requires="wps">
                  <w:drawing>
                    <wp:anchor distT="0" distB="0" distL="114300" distR="114300" simplePos="0" relativeHeight="251646976" behindDoc="0" locked="0" layoutInCell="1" allowOverlap="1" wp14:anchorId="456325B6" wp14:editId="07AA8499">
                      <wp:simplePos x="0" y="0"/>
                      <wp:positionH relativeFrom="column">
                        <wp:posOffset>1734185</wp:posOffset>
                      </wp:positionH>
                      <wp:positionV relativeFrom="paragraph">
                        <wp:posOffset>751840</wp:posOffset>
                      </wp:positionV>
                      <wp:extent cx="186055" cy="318770"/>
                      <wp:effectExtent l="76200" t="0" r="42545" b="5080"/>
                      <wp:wrapNone/>
                      <wp:docPr id="25" name="Parallelogram 25"/>
                      <wp:cNvGraphicFramePr/>
                      <a:graphic xmlns:a="http://schemas.openxmlformats.org/drawingml/2006/main">
                        <a:graphicData uri="http://schemas.microsoft.com/office/word/2010/wordprocessingShape">
                          <wps:wsp>
                            <wps:cNvSpPr/>
                            <wps:spPr>
                              <a:xfrm rot="2154918">
                                <a:off x="0" y="0"/>
                                <a:ext cx="186055" cy="318770"/>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25" o:spid="_x0000_s1026" type="#_x0000_t7" style="position:absolute;margin-left:136.55pt;margin-top:59.2pt;width:14.65pt;height:25.1pt;rotation:2353745fd;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" fillcolor="#d8d8d8 [2732]" stroked="f" strokeweight="2pt"/>
                  </w:pict>
                </mc:Fallback>
              </mc:AlternateContent>
            </w:r>
            <w:r w:rsidR="00651C23">
              <w:rPr>
                <w:noProof/>
                <w:lang w:val="en-US"/>
              </w:rPr>
              <mc:AlternateContent>
                <mc:Choice Requires="wps">
                  <w:drawing>
                    <wp:anchor distT="0" distB="0" distL="114300" distR="114300" simplePos="0" relativeHeight="251650048" behindDoc="0" locked="0" layoutInCell="1" allowOverlap="1" wp14:anchorId="33AD8E04" wp14:editId="242DFE48">
                      <wp:simplePos x="0" y="0"/>
                      <wp:positionH relativeFrom="column">
                        <wp:posOffset>3018155</wp:posOffset>
                      </wp:positionH>
                      <wp:positionV relativeFrom="paragraph">
                        <wp:posOffset>797560</wp:posOffset>
                      </wp:positionV>
                      <wp:extent cx="223520" cy="571500"/>
                      <wp:effectExtent l="0" t="0" r="5080" b="0"/>
                      <wp:wrapNone/>
                      <wp:docPr id="28" name="Rectangle 28"/>
                      <wp:cNvGraphicFramePr/>
                      <a:graphic xmlns:a="http://schemas.openxmlformats.org/drawingml/2006/main">
                        <a:graphicData uri="http://schemas.microsoft.com/office/word/2010/wordprocessingShape">
                          <wps:wsp>
                            <wps:cNvSpPr/>
                            <wps:spPr>
                              <a:xfrm>
                                <a:off x="0" y="0"/>
                                <a:ext cx="223520" cy="57150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id="Rectangle 28" o:spid="_x0000_s1026" style="position:absolute;margin-left:237.65pt;margin-top:62.8pt;width:17.6pt;height:4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" fillcolor="#d8d8d8 [2732]" stroked="f" strokeweight="2pt"/>
                  </w:pict>
                </mc:Fallback>
              </mc:AlternateContent>
            </w:r>
            <w:r w:rsidR="00651C23">
              <w:rPr>
                <w:noProof/>
                <w:lang w:val="en-US"/>
              </w:rPr>
              <mc:AlternateContent>
                <mc:Choice Requires="wps">
                  <w:drawing>
                    <wp:anchor distT="0" distB="0" distL="114300" distR="114300" simplePos="0" relativeHeight="251687936" behindDoc="0" locked="0" layoutInCell="1" allowOverlap="1" wp14:anchorId="1380C6EF" wp14:editId="4E5C69D5">
                      <wp:simplePos x="0" y="0"/>
                      <wp:positionH relativeFrom="column">
                        <wp:posOffset>3164840</wp:posOffset>
                      </wp:positionH>
                      <wp:positionV relativeFrom="paragraph">
                        <wp:posOffset>601980</wp:posOffset>
                      </wp:positionV>
                      <wp:extent cx="75565" cy="80010"/>
                      <wp:effectExtent l="0" t="0" r="635" b="0"/>
                      <wp:wrapNone/>
                      <wp:docPr id="309" name="Oval 309"/>
                      <wp:cNvGraphicFramePr/>
                      <a:graphic xmlns:a="http://schemas.openxmlformats.org/drawingml/2006/main">
                        <a:graphicData uri="http://schemas.microsoft.com/office/word/2010/wordprocessingShape">
                          <wps:wsp>
                            <wps:cNvSpPr/>
                            <wps:spPr>
                              <a:xfrm>
                                <a:off x="0" y="0"/>
                                <a:ext cx="75565" cy="80010"/>
                              </a:xfrm>
                              <a:prstGeom prst="ellips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Oval 309" o:spid="_x0000_s1026" style="position:absolute;margin-left:249.2pt;margin-top:47.4pt;width:5.95pt;height:6.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" fillcolor="#d8d8d8 [2732]" stroked="f" strokeweight="2pt"/>
                  </w:pict>
                </mc:Fallback>
              </mc:AlternateContent>
            </w:r>
            <w:r w:rsidR="00651C23">
              <w:rPr>
                <w:noProof/>
                <w:lang w:val="en-US"/>
              </w:rPr>
              <mc:AlternateContent>
                <mc:Choice Requires="wps">
                  <w:drawing>
                    <wp:anchor distT="0" distB="0" distL="114300" distR="114300" simplePos="0" relativeHeight="251686912" behindDoc="0" locked="0" layoutInCell="1" allowOverlap="1" wp14:anchorId="4A54F442" wp14:editId="382B66B0">
                      <wp:simplePos x="0" y="0"/>
                      <wp:positionH relativeFrom="column">
                        <wp:posOffset>3225800</wp:posOffset>
                      </wp:positionH>
                      <wp:positionV relativeFrom="paragraph">
                        <wp:posOffset>518160</wp:posOffset>
                      </wp:positionV>
                      <wp:extent cx="45085" cy="130810"/>
                      <wp:effectExtent l="14288" t="42862" r="7302" b="45403"/>
                      <wp:wrapNone/>
                      <wp:docPr id="308" name="Rectangle 308"/>
                      <wp:cNvGraphicFramePr/>
                      <a:graphic xmlns:a="http://schemas.openxmlformats.org/drawingml/2006/main">
                        <a:graphicData uri="http://schemas.microsoft.com/office/word/2010/wordprocessingShape">
                          <wps:wsp>
                            <wps:cNvSpPr/>
                            <wps:spPr>
                              <a:xfrm rot="18715280">
                                <a:off x="0" y="0"/>
                                <a:ext cx="45085" cy="130810"/>
                              </a:xfrm>
                              <a:prstGeom prst="rect">
                                <a:avLst/>
                              </a:prstGeom>
                              <a:pattFill prst="solidDmnd">
                                <a:fgClr>
                                  <a:schemeClr val="tx1">
                                    <a:lumMod val="65000"/>
                                    <a:lumOff val="35000"/>
                                  </a:schemeClr>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id="Rectangle 308" o:spid="_x0000_s1026" style="position:absolute;margin-left:254pt;margin-top:40.8pt;width:3.55pt;height:10.3pt;rotation:-3150883fd;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" fillcolor="#5a5a5a [2109]" stroked="f" strokeweight="2pt">
                      <v:fill r:id="rId30" o:title="" color2="white [3212]" type="pattern"/>
                    </v:rect>
                  </w:pict>
                </mc:Fallback>
              </mc:AlternateContent>
            </w:r>
            <w:r w:rsidR="00651C23">
              <w:rPr>
                <w:noProof/>
                <w:lang w:val="en-US"/>
              </w:rPr>
              <mc:AlternateContent>
                <mc:Choice Requires="wps">
                  <w:drawing>
                    <wp:anchor distT="0" distB="0" distL="114300" distR="114300" simplePos="0" relativeHeight="251648000" behindDoc="0" locked="0" layoutInCell="1" allowOverlap="1" wp14:anchorId="740F3830" wp14:editId="06EB89DE">
                      <wp:simplePos x="0" y="0"/>
                      <wp:positionH relativeFrom="column">
                        <wp:posOffset>2167890</wp:posOffset>
                      </wp:positionH>
                      <wp:positionV relativeFrom="paragraph">
                        <wp:posOffset>806450</wp:posOffset>
                      </wp:positionV>
                      <wp:extent cx="476250" cy="352425"/>
                      <wp:effectExtent l="0" t="0" r="0" b="9525"/>
                      <wp:wrapNone/>
                      <wp:docPr id="26" name="Rectangle 26"/>
                      <wp:cNvGraphicFramePr/>
                      <a:graphic xmlns:a="http://schemas.openxmlformats.org/drawingml/2006/main">
                        <a:graphicData uri="http://schemas.microsoft.com/office/word/2010/wordprocessingShape">
                          <wps:wsp>
                            <wps:cNvSpPr/>
                            <wps:spPr>
                              <a:xfrm>
                                <a:off x="0" y="0"/>
                                <a:ext cx="476250" cy="3524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26" o:spid="_x0000_s1026" style="position:absolute;margin-left:170.7pt;margin-top:63.5pt;width:37.5pt;height:27.75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" fillcolor="#d8d8d8 [2732]" stroked="f" strokeweight="2pt"/>
                  </w:pict>
                </mc:Fallback>
              </mc:AlternateContent>
            </w:r>
            <w:r w:rsidR="00651C23">
              <w:rPr>
                <w:noProof/>
                <w:lang w:val="en-US"/>
              </w:rPr>
              <mc:AlternateContent>
                <mc:Choice Requires="wps">
                  <w:drawing>
                    <wp:anchor distT="0" distB="0" distL="114300" distR="114300" simplePos="0" relativeHeight="251689984" behindDoc="0" locked="0" layoutInCell="1" allowOverlap="1" wp14:anchorId="1514CA04" wp14:editId="5996B00D">
                      <wp:simplePos x="0" y="0"/>
                      <wp:positionH relativeFrom="column">
                        <wp:posOffset>2189480</wp:posOffset>
                      </wp:positionH>
                      <wp:positionV relativeFrom="paragraph">
                        <wp:posOffset>747395</wp:posOffset>
                      </wp:positionV>
                      <wp:extent cx="63500" cy="61595"/>
                      <wp:effectExtent l="0" t="0" r="0" b="0"/>
                      <wp:wrapNone/>
                      <wp:docPr id="311" name="Oval 311"/>
                      <wp:cNvGraphicFramePr/>
                      <a:graphic xmlns:a="http://schemas.openxmlformats.org/drawingml/2006/main">
                        <a:graphicData uri="http://schemas.microsoft.com/office/word/2010/wordprocessingShape">
                          <wps:wsp>
                            <wps:cNvSpPr/>
                            <wps:spPr>
                              <a:xfrm>
                                <a:off x="0" y="0"/>
                                <a:ext cx="63500" cy="61595"/>
                              </a:xfrm>
                              <a:prstGeom prst="ellips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Oval 311" o:spid="_x0000_s1026" style="position:absolute;margin-left:172.4pt;margin-top:58.85pt;width:5pt;height:4.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" fillcolor="#d8d8d8 [2732]" stroked="f" strokeweight="2pt"/>
                  </w:pict>
                </mc:Fallback>
              </mc:AlternateContent>
            </w:r>
            <w:r w:rsidR="00651C23">
              <w:rPr>
                <w:noProof/>
                <w:lang w:val="en-US"/>
              </w:rPr>
              <mc:AlternateContent>
                <mc:Choice Requires="wps">
                  <w:drawing>
                    <wp:anchor distT="0" distB="0" distL="114300" distR="114300" simplePos="0" relativeHeight="251649024" behindDoc="0" locked="0" layoutInCell="1" allowOverlap="1" wp14:anchorId="04ECD032" wp14:editId="0BFBD01B">
                      <wp:simplePos x="0" y="0"/>
                      <wp:positionH relativeFrom="column">
                        <wp:posOffset>2409681</wp:posOffset>
                      </wp:positionH>
                      <wp:positionV relativeFrom="paragraph">
                        <wp:posOffset>404466</wp:posOffset>
                      </wp:positionV>
                      <wp:extent cx="193927" cy="295275"/>
                      <wp:effectExtent l="76200" t="0" r="34925" b="9525"/>
                      <wp:wrapNone/>
                      <wp:docPr id="27" name="Parallelogram 27"/>
                      <wp:cNvGraphicFramePr/>
                      <a:graphic xmlns:a="http://schemas.openxmlformats.org/drawingml/2006/main">
                        <a:graphicData uri="http://schemas.microsoft.com/office/word/2010/wordprocessingShape">
                          <wps:wsp>
                            <wps:cNvSpPr/>
                            <wps:spPr>
                              <a:xfrm rot="2192083">
                                <a:off x="0" y="0"/>
                                <a:ext cx="193927" cy="295275"/>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id="Parallelogram 27" o:spid="_x0000_s1026" type="#_x0000_t7" style="position:absolute;margin-left:189.75pt;margin-top:31.85pt;width:15.25pt;height:23.25pt;rotation:2394339fd;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" fillcolor="#d8d8d8 [2732]" stroked="f" strokeweight="2pt"/>
                  </w:pict>
                </mc:Fallback>
              </mc:AlternateContent>
            </w:r>
            <w:r w:rsidR="000F6B8A">
              <w:rPr>
                <w:noProof/>
                <w:lang w:val="en-US"/>
              </w:rPr>
              <mc:AlternateContent>
                <mc:Choice Requires="wps">
                  <w:drawing>
                    <wp:anchor distT="0" distB="0" distL="114300" distR="114300" simplePos="0" relativeHeight="251688960" behindDoc="0" locked="0" layoutInCell="1" allowOverlap="1" wp14:anchorId="566B494A" wp14:editId="6CE77F89">
                      <wp:simplePos x="0" y="0"/>
                      <wp:positionH relativeFrom="column">
                        <wp:posOffset>2069306</wp:posOffset>
                      </wp:positionH>
                      <wp:positionV relativeFrom="paragraph">
                        <wp:posOffset>947579</wp:posOffset>
                      </wp:positionV>
                      <wp:extent cx="45719" cy="45719"/>
                      <wp:effectExtent l="0" t="0" r="0" b="0"/>
                      <wp:wrapNone/>
                      <wp:docPr id="310" name="Rectangle 310"/>
                      <wp:cNvGraphicFramePr/>
                      <a:graphic xmlns:a="http://schemas.openxmlformats.org/drawingml/2006/main">
                        <a:graphicData uri="http://schemas.microsoft.com/office/word/2010/wordprocessingShape">
                          <wps:wsp>
                            <wps:cNvSpPr/>
                            <wps:spPr>
                              <a:xfrm>
                                <a:off x="0" y="0"/>
                                <a:ext cx="45719" cy="45719"/>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310" o:spid="_x0000_s1026" style="position:absolute;margin-left:162.95pt;margin-top:74.6pt;width:3.6pt;height:3.6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" fillcolor="#d8d8d8 [2732]" stroked="f" strokeweight="2pt"/>
                  </w:pict>
                </mc:Fallback>
              </mc:AlternateContent>
            </w:r>
            <w:r w:rsidR="00B43C15">
              <w:rPr>
                <w:noProof/>
                <w:lang w:val="en-US"/>
              </w:rPr>
              <w:drawing>
                <wp:inline distT="0" distB="0" distL="0" distR="0" wp14:anchorId="08149AF1" wp14:editId="1988BFE2">
                  <wp:extent cx="3048000" cy="142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048000" cy="1428750"/>
                          </a:xfrm>
                          <a:prstGeom prst="rect">
                            <a:avLst/>
                          </a:prstGeom>
                        </pic:spPr>
                      </pic:pic>
                    </a:graphicData>
                  </a:graphic>
                </wp:inline>
              </w:drawing>
            </w:r>
          </w:p>
        </w:tc>
        <w:tc>
          <w:tcPr>
            <w:tcW w:w="2127" w:type="dxa"/>
            <w:vAlign w:val="center"/>
          </w:tcPr>
          <w:p w14:paraId="35B80396" w14:textId="77777777" w:rsidR="00B43C15" w:rsidRDefault="00B43C15" w:rsidP="00B43C15">
            <w:pPr>
              <w:autoSpaceDE w:val="0"/>
              <w:autoSpaceDN w:val="0"/>
              <w:adjustRightInd w:val="0"/>
              <w:ind w:hanging="242"/>
            </w:pPr>
            <w:r>
              <w:rPr>
                <w:noProof/>
                <w:lang w:val="en-US"/>
              </w:rPr>
              <w:drawing>
                <wp:inline distT="0" distB="0" distL="0" distR="0" wp14:anchorId="2E35FAA6" wp14:editId="67DD78F6">
                  <wp:extent cx="466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66725" cy="1428750"/>
                          </a:xfrm>
                          <a:prstGeom prst="rect">
                            <a:avLst/>
                          </a:prstGeom>
                        </pic:spPr>
                      </pic:pic>
                    </a:graphicData>
                  </a:graphic>
                </wp:inline>
              </w:drawing>
            </w:r>
          </w:p>
        </w:tc>
      </w:tr>
    </w:tbl>
    <w:p w14:paraId="75E56C4D" w14:textId="77777777" w:rsidR="00B43C15" w:rsidRDefault="00B43C15" w:rsidP="00B43C15">
      <w:pPr>
        <w:autoSpaceDE w:val="0"/>
        <w:autoSpaceDN w:val="0"/>
        <w:adjustRightInd w:val="0"/>
        <w:ind w:left="567" w:hanging="567"/>
      </w:pPr>
    </w:p>
    <w:p w14:paraId="7D78C7AC" w14:textId="77777777" w:rsidR="0055412B" w:rsidRPr="0055412B" w:rsidRDefault="0055412B" w:rsidP="0055412B">
      <w:pPr>
        <w:autoSpaceDE w:val="0"/>
        <w:autoSpaceDN w:val="0"/>
        <w:adjustRightInd w:val="0"/>
        <w:ind w:left="567" w:hanging="567"/>
        <w:jc w:val="center"/>
        <w:rPr>
          <w:b/>
        </w:rPr>
      </w:pPr>
      <w:r w:rsidRPr="0055412B">
        <w:rPr>
          <w:b/>
        </w:rPr>
        <w:t>Figure 16.</w:t>
      </w:r>
    </w:p>
    <w:p w14:paraId="1D90FB83" w14:textId="77777777" w:rsidR="00B43C15" w:rsidRDefault="00B43C15" w:rsidP="00B43C15">
      <w:pPr>
        <w:widowControl w:val="0"/>
        <w:kinsoku w:val="0"/>
        <w:overflowPunct w:val="0"/>
        <w:textAlignment w:val="baseline"/>
        <w:rPr>
          <w:lang w:val="en-US"/>
        </w:rPr>
      </w:pPr>
    </w:p>
    <w:p w14:paraId="5E0D84F7" w14:textId="77777777" w:rsidR="00A25465" w:rsidRPr="00A25465" w:rsidRDefault="00A25465" w:rsidP="00A25465">
      <w:pPr>
        <w:pStyle w:val="ListParagraph"/>
        <w:widowControl w:val="0"/>
        <w:numPr>
          <w:ilvl w:val="0"/>
          <w:numId w:val="11"/>
        </w:numPr>
        <w:kinsoku w:val="0"/>
        <w:overflowPunct w:val="0"/>
        <w:ind w:left="567" w:hanging="567"/>
        <w:textAlignment w:val="baseline"/>
        <w:rPr>
          <w:lang w:val="en-US"/>
        </w:rPr>
      </w:pPr>
      <w:r>
        <w:rPr>
          <w:lang w:val="en-US"/>
        </w:rPr>
        <w:t xml:space="preserve">Determine the tension </w:t>
      </w:r>
      <w:r w:rsidRPr="00A25465">
        <w:rPr>
          <w:i/>
          <w:lang w:val="en-US"/>
        </w:rPr>
        <w:t>F</w:t>
      </w:r>
      <w:r>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6 marks)</w:t>
      </w:r>
    </w:p>
    <w:p w14:paraId="47B2D04C" w14:textId="77777777" w:rsidR="00A25465" w:rsidRDefault="00A25465"/>
    <w:p w14:paraId="31EDC1E9" w14:textId="77777777" w:rsidR="00A25465" w:rsidRDefault="00A25465"/>
    <w:p w14:paraId="0934DA5E" w14:textId="77777777" w:rsidR="00A25465" w:rsidRDefault="00A25465"/>
    <w:p w14:paraId="4BAA1001" w14:textId="77777777" w:rsidR="00A25465" w:rsidRDefault="00A25465"/>
    <w:p w14:paraId="5634D79F" w14:textId="77777777" w:rsidR="00A25465" w:rsidRDefault="00A25465"/>
    <w:p w14:paraId="4440BFC2" w14:textId="77777777" w:rsidR="00A25465" w:rsidRDefault="00A25465"/>
    <w:p w14:paraId="03095CE2" w14:textId="77777777" w:rsidR="00A25465" w:rsidRDefault="00A25465"/>
    <w:p w14:paraId="193CF0B1" w14:textId="77777777" w:rsidR="00A25465" w:rsidRDefault="00A25465"/>
    <w:p w14:paraId="51EA7EAF" w14:textId="77777777" w:rsidR="00A25465" w:rsidRDefault="00A25465"/>
    <w:p w14:paraId="2C0ADBE3" w14:textId="77777777" w:rsidR="00A25465" w:rsidRDefault="00A25465"/>
    <w:p w14:paraId="37A264EA" w14:textId="77777777" w:rsidR="00A25465" w:rsidRDefault="00A25465"/>
    <w:p w14:paraId="6C06297D" w14:textId="77777777" w:rsidR="00A25465" w:rsidRDefault="00A25465"/>
    <w:p w14:paraId="4372A15D" w14:textId="77777777" w:rsidR="00A25465" w:rsidRDefault="00A25465"/>
    <w:p w14:paraId="1FA5377E" w14:textId="77777777" w:rsidR="00A25465" w:rsidRDefault="00A25465"/>
    <w:p w14:paraId="204E93EC" w14:textId="77777777" w:rsidR="00A25465" w:rsidRDefault="00A25465"/>
    <w:p w14:paraId="018D9297" w14:textId="77777777" w:rsidR="00A25465" w:rsidRDefault="00A25465"/>
    <w:p w14:paraId="2F3D53C5" w14:textId="77777777" w:rsidR="00A25465" w:rsidRDefault="00A25465"/>
    <w:p w14:paraId="5EC366C9" w14:textId="77777777" w:rsidR="00A25465" w:rsidRDefault="00A25465"/>
    <w:p w14:paraId="094B1789" w14:textId="77777777" w:rsidR="00A25465" w:rsidRDefault="00A25465"/>
    <w:p w14:paraId="20D28AC9" w14:textId="77777777" w:rsidR="00A25465" w:rsidRDefault="00A25465"/>
    <w:p w14:paraId="4822F458" w14:textId="77777777" w:rsidR="00775012" w:rsidRPr="00A17686" w:rsidRDefault="00A25465" w:rsidP="00A17686">
      <w:pPr>
        <w:pStyle w:val="ListParagraph"/>
        <w:numPr>
          <w:ilvl w:val="0"/>
          <w:numId w:val="11"/>
        </w:numPr>
        <w:ind w:left="567" w:hanging="567"/>
        <w:rPr>
          <w:lang w:val="en-US"/>
        </w:rPr>
      </w:pPr>
      <w:r w:rsidRPr="00A17686">
        <w:rPr>
          <w:b/>
          <w:i/>
        </w:rPr>
        <w:t>Using components</w:t>
      </w:r>
      <w:r>
        <w:t xml:space="preserve">, </w:t>
      </w:r>
      <w:r w:rsidR="00775012">
        <w:t xml:space="preserve">determine the magnitude and direction of the </w:t>
      </w:r>
      <w:r w:rsidR="00A17686" w:rsidRPr="00A17686">
        <w:rPr>
          <w:b/>
          <w:u w:val="single"/>
        </w:rPr>
        <w:t>vertical</w:t>
      </w:r>
      <w:r w:rsidR="00A17686">
        <w:t xml:space="preserve"> </w:t>
      </w:r>
      <w:r w:rsidR="00775012">
        <w:t>reaction to the boom at C</w:t>
      </w:r>
      <w:r w:rsidR="00A17686">
        <w:t>.</w:t>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t>(6 marks)</w:t>
      </w:r>
    </w:p>
    <w:p w14:paraId="0004BE12" w14:textId="77777777" w:rsidR="00775012" w:rsidRDefault="00775012">
      <w:pPr>
        <w:rPr>
          <w:lang w:val="en-US"/>
        </w:rPr>
      </w:pPr>
    </w:p>
    <w:p w14:paraId="50FC73CE" w14:textId="77777777" w:rsidR="00775012" w:rsidRDefault="00775012">
      <w:pPr>
        <w:rPr>
          <w:lang w:val="en-US"/>
        </w:rPr>
      </w:pPr>
    </w:p>
    <w:p w14:paraId="7FF399AC" w14:textId="77777777" w:rsidR="00775012" w:rsidRDefault="00775012">
      <w:pPr>
        <w:rPr>
          <w:lang w:val="en-US"/>
        </w:rPr>
      </w:pPr>
    </w:p>
    <w:p w14:paraId="3F5B6281" w14:textId="77777777" w:rsidR="00775012" w:rsidRDefault="00775012">
      <w:pPr>
        <w:rPr>
          <w:lang w:val="en-US"/>
        </w:rPr>
      </w:pPr>
    </w:p>
    <w:p w14:paraId="2FDED4FE" w14:textId="77777777" w:rsidR="003F1F5A" w:rsidRDefault="003F1F5A"/>
    <w:p w14:paraId="129DDDDB" w14:textId="77777777" w:rsidR="003F1F5A" w:rsidRDefault="003F1F5A">
      <w:r>
        <w:br w:type="page"/>
      </w:r>
    </w:p>
    <w:p w14:paraId="4D54DC45" w14:textId="77777777" w:rsidR="003F1F5A" w:rsidRDefault="003F1F5A" w:rsidP="006323D6">
      <w:pPr>
        <w:rPr>
          <w:b/>
        </w:rPr>
      </w:pPr>
      <w:r>
        <w:rPr>
          <w:b/>
        </w:rPr>
        <w:lastRenderedPageBreak/>
        <w:t>Question 17</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A3291A">
        <w:rPr>
          <w:b/>
        </w:rPr>
        <w:t>8</w:t>
      </w:r>
      <w:r>
        <w:rPr>
          <w:b/>
        </w:rPr>
        <w:t xml:space="preserve"> marks)</w:t>
      </w:r>
    </w:p>
    <w:p w14:paraId="4B93285E" w14:textId="77777777" w:rsidR="003F1F5A" w:rsidRPr="00074DF3" w:rsidRDefault="00074DF3" w:rsidP="00944754">
      <w:pPr>
        <w:pStyle w:val="ListParagraph"/>
        <w:widowControl w:val="0"/>
        <w:numPr>
          <w:ilvl w:val="0"/>
          <w:numId w:val="12"/>
        </w:numPr>
        <w:kinsoku w:val="0"/>
        <w:overflowPunct w:val="0"/>
        <w:spacing w:before="120"/>
        <w:ind w:left="567" w:hanging="567"/>
        <w:contextualSpacing w:val="0"/>
        <w:textAlignment w:val="baseline"/>
      </w:pPr>
      <w:r w:rsidRPr="00074DF3">
        <w:rPr>
          <w:lang w:val="en-US"/>
        </w:rPr>
        <w:t xml:space="preserve">What is the </w:t>
      </w:r>
      <w:r w:rsidR="004E3DCB" w:rsidRPr="00074DF3">
        <w:rPr>
          <w:lang w:val="en-US"/>
        </w:rPr>
        <w:t xml:space="preserve">current </w:t>
      </w:r>
      <w:r w:rsidRPr="00074DF3">
        <w:rPr>
          <w:lang w:val="en-US"/>
        </w:rPr>
        <w:t xml:space="preserve">delivered </w:t>
      </w:r>
      <w:r w:rsidR="004E3DCB">
        <w:rPr>
          <w:lang w:val="en-US"/>
        </w:rPr>
        <w:t>to</w:t>
      </w:r>
      <w:r w:rsidRPr="00074DF3">
        <w:rPr>
          <w:lang w:val="en-US"/>
        </w:rPr>
        <w:t xml:space="preserve"> an electric motor if it has 80 turns of wire wrapped on a rectangular coil, of dimensions 2.5</w:t>
      </w:r>
      <w:r w:rsidR="00076680">
        <w:rPr>
          <w:lang w:val="en-US"/>
        </w:rPr>
        <w:t>0</w:t>
      </w:r>
      <w:r w:rsidRPr="00074DF3">
        <w:rPr>
          <w:lang w:val="en-US"/>
        </w:rPr>
        <w:t xml:space="preserve"> m by 4.0</w:t>
      </w:r>
      <w:r w:rsidR="00076680">
        <w:rPr>
          <w:lang w:val="en-US"/>
        </w:rPr>
        <w:t>0</w:t>
      </w:r>
      <w:r w:rsidRPr="00074DF3">
        <w:rPr>
          <w:lang w:val="en-US"/>
        </w:rPr>
        <w:t xml:space="preserve"> m? Assume that the motor </w:t>
      </w:r>
      <w:r w:rsidR="004E3DCB">
        <w:rPr>
          <w:lang w:val="en-US"/>
        </w:rPr>
        <w:t>provides a</w:t>
      </w:r>
      <w:r w:rsidRPr="00074DF3">
        <w:rPr>
          <w:lang w:val="en-US"/>
        </w:rPr>
        <w:t xml:space="preserve"> </w:t>
      </w:r>
      <w:r w:rsidR="004E3DCB" w:rsidRPr="00074DF3">
        <w:rPr>
          <w:lang w:val="en-US"/>
        </w:rPr>
        <w:t xml:space="preserve">maximum torque </w:t>
      </w:r>
      <w:r w:rsidR="004E3DCB">
        <w:rPr>
          <w:lang w:val="en-US"/>
        </w:rPr>
        <w:t>6</w:t>
      </w:r>
      <w:r w:rsidR="00076680">
        <w:rPr>
          <w:lang w:val="en-US"/>
        </w:rPr>
        <w:t>.</w:t>
      </w:r>
      <w:r w:rsidR="004E3DCB">
        <w:rPr>
          <w:lang w:val="en-US"/>
        </w:rPr>
        <w:t>40</w:t>
      </w:r>
      <w:r w:rsidR="00076680">
        <w:rPr>
          <w:lang w:val="en-US"/>
        </w:rPr>
        <w:t xml:space="preserve"> x 10</w:t>
      </w:r>
      <w:r w:rsidR="00076680" w:rsidRPr="00076680">
        <w:rPr>
          <w:vertAlign w:val="superscript"/>
          <w:lang w:val="en-US"/>
        </w:rPr>
        <w:t>3</w:t>
      </w:r>
      <w:r w:rsidR="004E3DCB">
        <w:rPr>
          <w:lang w:val="en-US"/>
        </w:rPr>
        <w:t xml:space="preserve"> Nm</w:t>
      </w:r>
      <w:r w:rsidRPr="00074DF3">
        <w:rPr>
          <w:lang w:val="en-US"/>
        </w:rPr>
        <w:t xml:space="preserve"> </w:t>
      </w:r>
      <w:r w:rsidR="004E3DCB">
        <w:rPr>
          <w:lang w:val="en-US"/>
        </w:rPr>
        <w:t xml:space="preserve">when </w:t>
      </w:r>
      <w:r w:rsidRPr="00074DF3">
        <w:rPr>
          <w:lang w:val="en-US"/>
        </w:rPr>
        <w:t>a uniform 0.80</w:t>
      </w:r>
      <w:r w:rsidR="00076680">
        <w:rPr>
          <w:lang w:val="en-US"/>
        </w:rPr>
        <w:t>0</w:t>
      </w:r>
      <w:r w:rsidRPr="00074DF3">
        <w:rPr>
          <w:lang w:val="en-US"/>
        </w:rPr>
        <w:t xml:space="preserve"> T magnetic field exists within the motor. </w:t>
      </w:r>
    </w:p>
    <w:p w14:paraId="67808E2A" w14:textId="77777777" w:rsidR="003F1F5A" w:rsidRDefault="00074DF3">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w:t>
      </w:r>
      <w:r w:rsidR="006B3B76">
        <w:rPr>
          <w:lang w:val="en-US"/>
        </w:rPr>
        <w:t>4</w:t>
      </w:r>
      <w:r>
        <w:rPr>
          <w:lang w:val="en-US"/>
        </w:rPr>
        <w:t xml:space="preserve"> marks)</w:t>
      </w:r>
    </w:p>
    <w:p w14:paraId="49DAD04D" w14:textId="77777777" w:rsidR="003F1F5A" w:rsidRDefault="003F1F5A"/>
    <w:p w14:paraId="6A75FB27" w14:textId="77777777" w:rsidR="00074DF3" w:rsidRDefault="00074DF3"/>
    <w:p w14:paraId="4B30F78F" w14:textId="77777777" w:rsidR="00074DF3" w:rsidRDefault="00074DF3"/>
    <w:p w14:paraId="30961479" w14:textId="77777777" w:rsidR="00074DF3" w:rsidRDefault="00074DF3"/>
    <w:p w14:paraId="089C328A" w14:textId="77777777" w:rsidR="00074DF3" w:rsidRDefault="00074DF3"/>
    <w:p w14:paraId="6B4B7DAB" w14:textId="77777777" w:rsidR="00074DF3" w:rsidRDefault="00074DF3"/>
    <w:p w14:paraId="4A210966" w14:textId="77777777" w:rsidR="00074DF3" w:rsidRDefault="00074DF3"/>
    <w:p w14:paraId="707266B1" w14:textId="77777777" w:rsidR="00074DF3" w:rsidRDefault="00074DF3"/>
    <w:p w14:paraId="6FDA8FEE" w14:textId="77777777" w:rsidR="00074DF3" w:rsidRDefault="00074DF3"/>
    <w:p w14:paraId="2ED09293" w14:textId="77777777" w:rsidR="00074DF3" w:rsidRDefault="00074DF3"/>
    <w:p w14:paraId="1293E7A6" w14:textId="77777777" w:rsidR="00074DF3" w:rsidRDefault="00074DF3"/>
    <w:p w14:paraId="4F2A8167" w14:textId="77777777" w:rsidR="00074DF3" w:rsidRDefault="00074DF3"/>
    <w:p w14:paraId="2CB32BCE" w14:textId="77777777" w:rsidR="00074DF3" w:rsidRDefault="00074DF3"/>
    <w:p w14:paraId="70A43A13" w14:textId="77777777" w:rsidR="00074DF3" w:rsidRDefault="00074DF3"/>
    <w:p w14:paraId="6754EC9A" w14:textId="77777777" w:rsidR="00074DF3" w:rsidRDefault="00074DF3"/>
    <w:p w14:paraId="4005B9F8" w14:textId="77777777" w:rsidR="00074DF3" w:rsidRDefault="00074DF3"/>
    <w:p w14:paraId="36BC39C2" w14:textId="77777777" w:rsidR="00074DF3" w:rsidRDefault="00074DF3"/>
    <w:p w14:paraId="6E009912" w14:textId="77777777" w:rsidR="00074DF3" w:rsidRDefault="00074DF3" w:rsidP="00074DF3">
      <w:pPr>
        <w:pStyle w:val="ListParagraph"/>
        <w:numPr>
          <w:ilvl w:val="0"/>
          <w:numId w:val="12"/>
        </w:numPr>
        <w:ind w:left="567" w:hanging="567"/>
      </w:pPr>
      <w:r>
        <w:t xml:space="preserve">Consider </w:t>
      </w:r>
      <w:r w:rsidR="00A1218F">
        <w:t xml:space="preserve">Figure 17A which shows </w:t>
      </w:r>
      <w:r>
        <w:t>the</w:t>
      </w:r>
      <w:r w:rsidR="00A1218F">
        <w:t xml:space="preserve"> diagram of a simple </w:t>
      </w:r>
      <w:r>
        <w:t>motor.</w:t>
      </w:r>
    </w:p>
    <w:p w14:paraId="27FD4053" w14:textId="77777777" w:rsidR="00A1218F" w:rsidRDefault="00A1218F" w:rsidP="00A1218F">
      <w:pPr>
        <w:pStyle w:val="ListParagraph"/>
        <w:ind w:left="567"/>
      </w:pPr>
    </w:p>
    <w:p w14:paraId="39998280" w14:textId="77777777" w:rsidR="00A1218F" w:rsidRDefault="00A1218F" w:rsidP="00A1218F">
      <w:pPr>
        <w:pStyle w:val="ListParagraph"/>
        <w:ind w:left="0"/>
        <w:jc w:val="center"/>
      </w:pPr>
      <w:r>
        <w:rPr>
          <w:noProof/>
          <w:lang w:val="en-US"/>
        </w:rPr>
        <mc:AlternateContent>
          <mc:Choice Requires="wps">
            <w:drawing>
              <wp:anchor distT="0" distB="0" distL="114300" distR="114300" simplePos="0" relativeHeight="251657216" behindDoc="0" locked="0" layoutInCell="1" allowOverlap="1" wp14:anchorId="36765A39" wp14:editId="757002E9">
                <wp:simplePos x="0" y="0"/>
                <wp:positionH relativeFrom="column">
                  <wp:posOffset>2070735</wp:posOffset>
                </wp:positionH>
                <wp:positionV relativeFrom="paragraph">
                  <wp:posOffset>2312035</wp:posOffset>
                </wp:positionV>
                <wp:extent cx="381000" cy="314325"/>
                <wp:effectExtent l="0" t="0" r="19050" b="28575"/>
                <wp:wrapNone/>
                <wp:docPr id="31" name="Rectangle 31"/>
                <wp:cNvGraphicFramePr/>
                <a:graphic xmlns:a="http://schemas.openxmlformats.org/drawingml/2006/main">
                  <a:graphicData uri="http://schemas.microsoft.com/office/word/2010/wordprocessingShape">
                    <wps:wsp>
                      <wps:cNvSpPr/>
                      <wps:spPr>
                        <a:xfrm>
                          <a:off x="0" y="0"/>
                          <a:ext cx="381000" cy="314325"/>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31" o:spid="_x0000_s1026" style="position:absolute;margin-left:163.05pt;margin-top:182.05pt;width:30pt;height:24.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" fillcolor="white [3201]" strokecolor="#c0504d [3205]" strokeweight="2pt"/>
            </w:pict>
          </mc:Fallback>
        </mc:AlternateContent>
      </w:r>
      <w:r>
        <w:rPr>
          <w:noProof/>
          <w:lang w:val="en-US"/>
        </w:rPr>
        <w:drawing>
          <wp:inline distT="0" distB="0" distL="0" distR="0" wp14:anchorId="652CAC6A" wp14:editId="7DDF3D70">
            <wp:extent cx="3197307" cy="2562225"/>
            <wp:effectExtent l="0" t="0" r="3175" b="0"/>
            <wp:docPr id="13" name="Picture 13" descr="http://www.smartlearner.mobi/science/VideoPastPapers/Electrodynamics/Images/Electrodynamics_papers_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martlearner.mobi/science/VideoPastPapers/Electrodynamics/Images/Electrodynamics_papers_37.jpg"/>
                    <pic:cNvPicPr>
                      <a:picLocks noChangeAspect="1" noChangeArrowheads="1"/>
                    </pic:cNvPicPr>
                  </pic:nvPicPr>
                  <pic:blipFill>
                    <a:blip r:embed="rId33">
                      <a:extLst>
                        <a:ext uri="{BEBA8EAE-BF5A-486C-A8C5-ECC9F3942E4B}">
                          <a14:imgProps xmlns:a14="http://schemas.microsoft.com/office/drawing/2010/main">
                            <a14:imgLayer r:embed="rId3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97307" cy="2562225"/>
                    </a:xfrm>
                    <a:prstGeom prst="rect">
                      <a:avLst/>
                    </a:prstGeom>
                    <a:noFill/>
                    <a:ln>
                      <a:noFill/>
                    </a:ln>
                  </pic:spPr>
                </pic:pic>
              </a:graphicData>
            </a:graphic>
          </wp:inline>
        </w:drawing>
      </w:r>
    </w:p>
    <w:p w14:paraId="513033E1" w14:textId="77777777" w:rsidR="00A1218F" w:rsidRDefault="00A1218F" w:rsidP="00A1218F">
      <w:pPr>
        <w:pStyle w:val="ListParagraph"/>
        <w:ind w:left="567"/>
      </w:pPr>
    </w:p>
    <w:p w14:paraId="41430E3D" w14:textId="77777777" w:rsidR="00A1218F" w:rsidRPr="00A1218F" w:rsidRDefault="00A1218F" w:rsidP="00A1218F">
      <w:pPr>
        <w:pStyle w:val="ListParagraph"/>
        <w:ind w:left="0"/>
        <w:jc w:val="center"/>
        <w:rPr>
          <w:b/>
        </w:rPr>
      </w:pPr>
      <w:r w:rsidRPr="00A1218F">
        <w:rPr>
          <w:b/>
        </w:rPr>
        <w:t>Figure 17A</w:t>
      </w:r>
    </w:p>
    <w:p w14:paraId="44860949" w14:textId="77777777" w:rsidR="00A1218F" w:rsidRDefault="00A1218F" w:rsidP="00A1218F">
      <w:pPr>
        <w:pStyle w:val="ListParagraph"/>
        <w:ind w:left="567"/>
      </w:pPr>
    </w:p>
    <w:p w14:paraId="651F082A" w14:textId="77777777" w:rsidR="00A1218F" w:rsidRDefault="00A1218F" w:rsidP="001E5CFC">
      <w:pPr>
        <w:pStyle w:val="ListParagraph"/>
        <w:ind w:left="567"/>
      </w:pPr>
      <w:r>
        <w:rPr>
          <w:noProof/>
          <w:lang w:val="en-US"/>
        </w:rPr>
        <mc:AlternateContent>
          <mc:Choice Requires="wps">
            <w:drawing>
              <wp:anchor distT="0" distB="0" distL="114300" distR="114300" simplePos="0" relativeHeight="251658240" behindDoc="0" locked="0" layoutInCell="1" allowOverlap="1" wp14:anchorId="7844F735" wp14:editId="08CCA079">
                <wp:simplePos x="0" y="0"/>
                <wp:positionH relativeFrom="column">
                  <wp:posOffset>3842385</wp:posOffset>
                </wp:positionH>
                <wp:positionV relativeFrom="paragraph">
                  <wp:posOffset>183515</wp:posOffset>
                </wp:positionV>
                <wp:extent cx="209550" cy="114300"/>
                <wp:effectExtent l="0" t="0" r="19050" b="19050"/>
                <wp:wrapNone/>
                <wp:docPr id="1573" name="Rectangle 1573"/>
                <wp:cNvGraphicFramePr/>
                <a:graphic xmlns:a="http://schemas.openxmlformats.org/drawingml/2006/main">
                  <a:graphicData uri="http://schemas.microsoft.com/office/word/2010/wordprocessingShape">
                    <wps:wsp>
                      <wps:cNvSpPr/>
                      <wps:spPr>
                        <a:xfrm>
                          <a:off x="0" y="0"/>
                          <a:ext cx="209550" cy="11430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573" o:spid="_x0000_s1026" style="position:absolute;margin-left:302.55pt;margin-top:14.45pt;width:16.5pt;height:9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" fillcolor="white [3201]" strokecolor="#c0504d [3205]" strokeweight="2pt"/>
            </w:pict>
          </mc:Fallback>
        </mc:AlternateContent>
      </w:r>
      <w:r>
        <w:t>The coil is rotating clockwise, as view</w:t>
      </w:r>
      <w:r w:rsidR="00D820E9">
        <w:t>ed</w:t>
      </w:r>
      <w:r>
        <w:t xml:space="preserve"> from the commutator. On the diagram show the direction of the current flowing in the coil and in the box          show the polarity of the power supply.</w:t>
      </w:r>
      <w:r>
        <w:tab/>
      </w:r>
      <w:r>
        <w:tab/>
      </w:r>
      <w:r>
        <w:tab/>
      </w:r>
      <w:r>
        <w:tab/>
      </w:r>
      <w:r>
        <w:tab/>
      </w:r>
      <w:r>
        <w:tab/>
      </w:r>
      <w:r>
        <w:tab/>
      </w:r>
      <w:r>
        <w:tab/>
      </w:r>
      <w:r w:rsidR="001E5CFC">
        <w:tab/>
      </w:r>
      <w:r w:rsidR="001E5CFC">
        <w:tab/>
      </w:r>
      <w:r w:rsidR="001E5CFC">
        <w:tab/>
      </w:r>
      <w:r>
        <w:tab/>
      </w:r>
      <w:r>
        <w:rPr>
          <w:lang w:val="en-US"/>
        </w:rPr>
        <w:tab/>
        <w:t>(2 marks)</w:t>
      </w:r>
    </w:p>
    <w:p w14:paraId="72891A82" w14:textId="77777777" w:rsidR="00A1218F" w:rsidRDefault="00A1218F" w:rsidP="00A1218F">
      <w:pPr>
        <w:pStyle w:val="ListParagraph"/>
        <w:ind w:left="567"/>
      </w:pPr>
    </w:p>
    <w:p w14:paraId="10CAD29C" w14:textId="77777777" w:rsidR="00A1218F" w:rsidRDefault="00C02B39" w:rsidP="00C02B39">
      <w:pPr>
        <w:pStyle w:val="ListParagraph"/>
        <w:numPr>
          <w:ilvl w:val="0"/>
          <w:numId w:val="12"/>
        </w:numPr>
        <w:ind w:left="567" w:hanging="567"/>
      </w:pPr>
      <w:r>
        <w:t xml:space="preserve">State the function of the </w:t>
      </w:r>
      <w:r w:rsidR="00E8145F">
        <w:t xml:space="preserve">split ring </w:t>
      </w:r>
      <w:r>
        <w:t>commutator of a simple motor.</w:t>
      </w:r>
      <w:r w:rsidRPr="00C02B39">
        <w:t xml:space="preserve"> </w:t>
      </w:r>
      <w:r>
        <w:tab/>
      </w:r>
      <w:r>
        <w:tab/>
      </w:r>
      <w:r>
        <w:rPr>
          <w:lang w:val="en-US"/>
        </w:rPr>
        <w:tab/>
        <w:t>(2 marks)</w:t>
      </w:r>
    </w:p>
    <w:p w14:paraId="4FFE5501" w14:textId="77777777" w:rsidR="00C02B39" w:rsidRPr="009439F5" w:rsidRDefault="00C02B39" w:rsidP="00C02B39">
      <w:pPr>
        <w:ind w:left="567"/>
      </w:pPr>
    </w:p>
    <w:p w14:paraId="6B0FF941" w14:textId="77777777" w:rsidR="00C02B39" w:rsidRPr="009439F5" w:rsidRDefault="00C02B39" w:rsidP="00C02B39">
      <w:pPr>
        <w:ind w:left="567"/>
      </w:pPr>
      <w:r w:rsidRPr="009439F5">
        <w:t>…………………………………………………………………………………………………….</w:t>
      </w:r>
    </w:p>
    <w:p w14:paraId="5EDA100C" w14:textId="77777777" w:rsidR="00C02B39" w:rsidRPr="009439F5" w:rsidRDefault="00C02B39" w:rsidP="00C02B39">
      <w:pPr>
        <w:ind w:left="567"/>
      </w:pPr>
    </w:p>
    <w:p w14:paraId="6EA689AD" w14:textId="77777777" w:rsidR="00C02B39" w:rsidRPr="009439F5" w:rsidRDefault="00C02B39" w:rsidP="00C02B39">
      <w:pPr>
        <w:ind w:left="567"/>
      </w:pPr>
      <w:r w:rsidRPr="009439F5">
        <w:t>…………………………………………………………………………………………………….</w:t>
      </w:r>
    </w:p>
    <w:p w14:paraId="05FCB294" w14:textId="77777777" w:rsidR="00E8145F" w:rsidRPr="009439F5" w:rsidRDefault="00E8145F" w:rsidP="00E8145F">
      <w:pPr>
        <w:ind w:left="567"/>
      </w:pPr>
    </w:p>
    <w:p w14:paraId="4A5B8DA4" w14:textId="77777777" w:rsidR="00E8145F" w:rsidRPr="009439F5" w:rsidRDefault="00E8145F" w:rsidP="00E8145F">
      <w:pPr>
        <w:ind w:left="567"/>
      </w:pPr>
      <w:r w:rsidRPr="009439F5">
        <w:t>…………………………………………………………………………………………………….</w:t>
      </w:r>
    </w:p>
    <w:p w14:paraId="3555970F" w14:textId="77777777" w:rsidR="00E8145F" w:rsidRPr="009439F5" w:rsidRDefault="00E8145F" w:rsidP="00E8145F">
      <w:pPr>
        <w:ind w:left="567"/>
      </w:pPr>
    </w:p>
    <w:p w14:paraId="2F90E30E" w14:textId="77777777" w:rsidR="00D820E9" w:rsidRDefault="001E5CFC" w:rsidP="00D820E9">
      <w:pPr>
        <w:pStyle w:val="ListParagraph"/>
        <w:numPr>
          <w:ilvl w:val="0"/>
          <w:numId w:val="12"/>
        </w:numPr>
        <w:shd w:val="clear" w:color="auto" w:fill="FFFFFF"/>
        <w:ind w:left="567" w:hanging="567"/>
        <w:outlineLvl w:val="0"/>
        <w:rPr>
          <w:rFonts w:eastAsia="Times New Roman"/>
          <w:color w:val="000000"/>
          <w:lang w:eastAsia="en-AU"/>
        </w:rPr>
      </w:pPr>
      <w:r>
        <w:lastRenderedPageBreak/>
        <w:t>The t</w:t>
      </w:r>
      <w:r w:rsidRPr="001E5CFC">
        <w:rPr>
          <w:rFonts w:eastAsia="Times New Roman"/>
          <w:color w:val="000000" w:themeColor="text1"/>
          <w:kern w:val="36"/>
          <w:lang w:eastAsia="en-AU"/>
        </w:rPr>
        <w:t xml:space="preserve">orque on a </w:t>
      </w:r>
      <w:r>
        <w:rPr>
          <w:rFonts w:eastAsia="Times New Roman"/>
          <w:color w:val="000000" w:themeColor="text1"/>
          <w:kern w:val="36"/>
          <w:lang w:eastAsia="en-AU"/>
        </w:rPr>
        <w:t xml:space="preserve">motor </w:t>
      </w:r>
      <w:r w:rsidRPr="001E5CFC">
        <w:rPr>
          <w:rFonts w:eastAsia="Times New Roman"/>
          <w:color w:val="000000" w:themeColor="text1"/>
          <w:kern w:val="36"/>
          <w:lang w:eastAsia="en-AU"/>
        </w:rPr>
        <w:t>coil in a magnetic field</w:t>
      </w:r>
      <w:r>
        <w:rPr>
          <w:rFonts w:eastAsia="Times New Roman"/>
          <w:color w:val="000000" w:themeColor="text1"/>
          <w:kern w:val="36"/>
          <w:lang w:eastAsia="en-AU"/>
        </w:rPr>
        <w:t xml:space="preserve"> is due to the nature </w:t>
      </w:r>
      <w:r w:rsidR="008B05DD">
        <w:rPr>
          <w:rFonts w:eastAsia="Times New Roman"/>
          <w:color w:val="000000" w:themeColor="text1"/>
          <w:kern w:val="36"/>
          <w:lang w:eastAsia="en-AU"/>
        </w:rPr>
        <w:t xml:space="preserve">of the </w:t>
      </w:r>
      <w:r w:rsidRPr="001E5CFC">
        <w:rPr>
          <w:rFonts w:eastAsia="Times New Roman"/>
          <w:color w:val="000000"/>
          <w:lang w:eastAsia="en-AU"/>
        </w:rPr>
        <w:t>simple magnetic field diagrams that give rise to th</w:t>
      </w:r>
      <w:r w:rsidR="00D820E9">
        <w:rPr>
          <w:rFonts w:eastAsia="Times New Roman"/>
          <w:color w:val="000000"/>
          <w:lang w:eastAsia="en-AU"/>
        </w:rPr>
        <w:t>is</w:t>
      </w:r>
      <w:r w:rsidRPr="001E5CFC">
        <w:rPr>
          <w:rFonts w:eastAsia="Times New Roman"/>
          <w:color w:val="000000"/>
          <w:lang w:eastAsia="en-AU"/>
        </w:rPr>
        <w:t xml:space="preserve"> effect. </w:t>
      </w:r>
    </w:p>
    <w:p w14:paraId="64636A4C" w14:textId="77777777" w:rsidR="00D820E9" w:rsidRDefault="00D820E9" w:rsidP="00D820E9">
      <w:pPr>
        <w:pStyle w:val="ListParagraph"/>
        <w:shd w:val="clear" w:color="auto" w:fill="FFFFFF"/>
        <w:ind w:left="567"/>
        <w:outlineLvl w:val="0"/>
      </w:pPr>
    </w:p>
    <w:p w14:paraId="54F1DA1F" w14:textId="77777777" w:rsidR="00D820E9" w:rsidRDefault="00D820E9" w:rsidP="00D820E9">
      <w:pPr>
        <w:pStyle w:val="ListParagraph"/>
        <w:numPr>
          <w:ilvl w:val="0"/>
          <w:numId w:val="14"/>
        </w:numPr>
        <w:shd w:val="clear" w:color="auto" w:fill="FFFFFF"/>
        <w:ind w:left="1134" w:hanging="567"/>
        <w:outlineLvl w:val="0"/>
        <w:rPr>
          <w:rFonts w:eastAsia="Times New Roman"/>
          <w:color w:val="000000"/>
          <w:lang w:eastAsia="en-AU"/>
        </w:rPr>
      </w:pPr>
      <w:r>
        <w:rPr>
          <w:rFonts w:eastAsia="Times New Roman"/>
          <w:color w:val="000000"/>
          <w:lang w:eastAsia="en-AU"/>
        </w:rPr>
        <w:t xml:space="preserve">Draw </w:t>
      </w:r>
      <w:r w:rsidR="001E5CFC" w:rsidRPr="001E5CFC">
        <w:rPr>
          <w:rFonts w:eastAsia="Times New Roman"/>
          <w:color w:val="000000"/>
          <w:lang w:eastAsia="en-AU"/>
        </w:rPr>
        <w:t xml:space="preserve">the </w:t>
      </w:r>
      <w:r>
        <w:rPr>
          <w:rFonts w:eastAsia="Times New Roman"/>
          <w:color w:val="000000"/>
          <w:lang w:eastAsia="en-AU"/>
        </w:rPr>
        <w:t xml:space="preserve">magnet </w:t>
      </w:r>
      <w:r w:rsidR="001E5CFC" w:rsidRPr="001E5CFC">
        <w:rPr>
          <w:rFonts w:eastAsia="Times New Roman"/>
          <w:color w:val="000000"/>
          <w:lang w:eastAsia="en-AU"/>
        </w:rPr>
        <w:t>field between two magnets</w:t>
      </w:r>
      <w:r>
        <w:rPr>
          <w:rFonts w:eastAsia="Times New Roman"/>
          <w:color w:val="000000"/>
          <w:lang w:eastAsia="en-AU"/>
        </w:rPr>
        <w:t>.</w:t>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lang w:val="en-US"/>
        </w:rPr>
        <w:t>(</w:t>
      </w:r>
      <w:r w:rsidR="006B3B76">
        <w:rPr>
          <w:lang w:val="en-US"/>
        </w:rPr>
        <w:t>2</w:t>
      </w:r>
      <w:r>
        <w:rPr>
          <w:lang w:val="en-US"/>
        </w:rPr>
        <w:t xml:space="preserve"> mark</w:t>
      </w:r>
      <w:r w:rsidR="006B3B76">
        <w:rPr>
          <w:lang w:val="en-US"/>
        </w:rPr>
        <w:t>s</w:t>
      </w:r>
      <w:r>
        <w:rPr>
          <w:lang w:val="en-US"/>
        </w:rPr>
        <w:t>)</w:t>
      </w:r>
    </w:p>
    <w:p w14:paraId="5D49C268" w14:textId="77777777" w:rsidR="00D820E9" w:rsidRDefault="00D820E9" w:rsidP="00D820E9">
      <w:pPr>
        <w:pStyle w:val="ListParagraph"/>
        <w:shd w:val="clear" w:color="auto" w:fill="FFFFFF"/>
        <w:ind w:left="1134"/>
        <w:outlineLvl w:val="0"/>
        <w:rPr>
          <w:rFonts w:eastAsia="Times New Roman"/>
          <w:color w:val="000000"/>
          <w:lang w:eastAsia="en-AU"/>
        </w:rPr>
      </w:pPr>
    </w:p>
    <w:p w14:paraId="71B4063D" w14:textId="77777777" w:rsidR="00D820E9" w:rsidRDefault="00D820E9" w:rsidP="00D820E9">
      <w:pPr>
        <w:pStyle w:val="ListParagraph"/>
        <w:shd w:val="clear" w:color="auto" w:fill="FFFFFF"/>
        <w:ind w:left="1134"/>
        <w:outlineLvl w:val="0"/>
        <w:rPr>
          <w:rFonts w:eastAsia="Times New Roman"/>
          <w:color w:val="000000"/>
          <w:lang w:eastAsia="en-AU"/>
        </w:rPr>
      </w:pPr>
    </w:p>
    <w:p w14:paraId="22605909" w14:textId="77777777" w:rsidR="00D820E9" w:rsidRDefault="00D820E9" w:rsidP="00D820E9">
      <w:pPr>
        <w:pStyle w:val="ListParagraph"/>
        <w:shd w:val="clear" w:color="auto" w:fill="FFFFFF"/>
        <w:ind w:left="2835"/>
        <w:outlineLvl w:val="0"/>
        <w:rPr>
          <w:rFonts w:eastAsia="Times New Roman"/>
          <w:color w:val="000000"/>
          <w:lang w:eastAsia="en-AU"/>
        </w:rPr>
      </w:pPr>
      <w:r>
        <w:rPr>
          <w:rFonts w:eastAsia="Times New Roman"/>
          <w:noProof/>
          <w:color w:val="000000"/>
          <w:lang w:val="en-US"/>
        </w:rPr>
        <mc:AlternateContent>
          <mc:Choice Requires="wpg">
            <w:drawing>
              <wp:anchor distT="0" distB="0" distL="114300" distR="114300" simplePos="0" relativeHeight="251659264" behindDoc="0" locked="0" layoutInCell="1" allowOverlap="1" wp14:anchorId="2D34EAF2" wp14:editId="6226071A">
                <wp:simplePos x="0" y="0"/>
                <wp:positionH relativeFrom="column">
                  <wp:posOffset>1684973</wp:posOffset>
                </wp:positionH>
                <wp:positionV relativeFrom="paragraph">
                  <wp:posOffset>9525</wp:posOffset>
                </wp:positionV>
                <wp:extent cx="3390900" cy="1495425"/>
                <wp:effectExtent l="0" t="0" r="19050" b="28575"/>
                <wp:wrapNone/>
                <wp:docPr id="1577" name="Group 1577"/>
                <wp:cNvGraphicFramePr/>
                <a:graphic xmlns:a="http://schemas.openxmlformats.org/drawingml/2006/main">
                  <a:graphicData uri="http://schemas.microsoft.com/office/word/2010/wordprocessingGroup">
                    <wpg:wgp>
                      <wpg:cNvGrpSpPr/>
                      <wpg:grpSpPr>
                        <a:xfrm>
                          <a:off x="0" y="0"/>
                          <a:ext cx="3390900" cy="1495425"/>
                          <a:chOff x="0" y="0"/>
                          <a:chExt cx="3390900" cy="1495425"/>
                        </a:xfrm>
                      </wpg:grpSpPr>
                      <wps:wsp>
                        <wps:cNvPr id="1575" name="Rectangle 1575"/>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6" name="Rectangle 1576"/>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w15="http://schemas.microsoft.com/office/word/2012/wordml">
            <w:pict>
              <v:group id="Group 1577" o:spid="_x0000_s1026" style="position:absolute;margin-left:132.7pt;margin-top:.75pt;width:267pt;height:117.75pt;z-index:251686912;mso-width-relative:margin" coordsize="33909,14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">
                <v:rect id="Rectangle 1575" o:spid="_x0000_s1027"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f8gcQA&#10;AADdAAAADwAAAGRycy9kb3ducmV2LnhtbERPS2vCQBC+F/wPywheSt00qJXoKiIVxEvx0eJxyI5J&#10;NDsbsquJ/94VCt7m43vOdN6aUtyodoVlBZ/9CARxanXBmYLDfvUxBuE8ssbSMim4k4P5rPM2xUTb&#10;hrd02/lMhBB2CSrIva8SKV2ak0HXtxVx4E62NugDrDOpa2xCuCllHEUjabDg0JBjRcuc0svuahS8&#10;/xz1If5uz3+/m2W8IDmoymatVK/bLiYgPLX+Jf53r3WYP/wawvObcIK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n/IHEAAAA3QAAAA8AAAAAAAAAAAAAAAAAmAIAAGRycy9k&#10;b3ducmV2LnhtbFBLBQYAAAAABAAEAPUAAACJAwAAAAA=&#10;" fillcolor="#a5a5a5 [2092]" strokecolor="gray [1629]" strokeweight="2pt"/>
                <v:rect id="Rectangle 1576" o:spid="_x0000_s1028"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i9sMA&#10;AADdAAAADwAAAGRycy9kb3ducmV2LnhtbERPS2vCQBC+F/wPywi9FN0YWpXoKiIVxEvxicchOybR&#10;7GzIrib9926h4G0+vudM560pxYNqV1hWMOhHIIhTqwvOFBz2q94YhPPIGkvLpOCXHMxnnbcpJto2&#10;vKXHzmcihLBLUEHufZVI6dKcDLq+rYgDd7G1QR9gnUldYxPCTSnjKBpKgwWHhhwrWuaU3nZ3o+Dj&#10;56wP8Xd7PR03y3hB8rMqm7VS7912MQHhqfUv8b97rcP8r9EQ/r4JJ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Vi9sMAAADdAAAADwAAAAAAAAAAAAAAAACYAgAAZHJzL2Rv&#10;d25yZXYueG1sUEsFBgAAAAAEAAQA9QAAAIgDAAAAAA==&#10;" fillcolor="#a5a5a5 [2092]" strokecolor="gray [1629]" strokeweight="2pt"/>
              </v:group>
            </w:pict>
          </mc:Fallback>
        </mc:AlternateContent>
      </w:r>
    </w:p>
    <w:p w14:paraId="65445FF2" w14:textId="77777777" w:rsidR="00D820E9" w:rsidRDefault="00D820E9" w:rsidP="00D820E9">
      <w:pPr>
        <w:pStyle w:val="ListParagraph"/>
        <w:shd w:val="clear" w:color="auto" w:fill="FFFFFF"/>
        <w:ind w:left="2268"/>
        <w:outlineLvl w:val="0"/>
        <w:rPr>
          <w:rFonts w:eastAsia="Times New Roman"/>
          <w:color w:val="000000"/>
          <w:lang w:eastAsia="en-AU"/>
        </w:rPr>
      </w:pPr>
    </w:p>
    <w:p w14:paraId="0B21B12A" w14:textId="77777777" w:rsidR="00D820E9" w:rsidRDefault="00D820E9" w:rsidP="00D820E9">
      <w:pPr>
        <w:pStyle w:val="ListParagraph"/>
        <w:shd w:val="clear" w:color="auto" w:fill="FFFFFF"/>
        <w:ind w:left="1134"/>
        <w:outlineLvl w:val="0"/>
        <w:rPr>
          <w:rFonts w:eastAsia="Times New Roman"/>
          <w:color w:val="000000"/>
          <w:lang w:eastAsia="en-AU"/>
        </w:rPr>
      </w:pPr>
    </w:p>
    <w:p w14:paraId="26966177" w14:textId="77777777" w:rsidR="00D820E9" w:rsidRDefault="006B3B76" w:rsidP="00D820E9">
      <w:pPr>
        <w:pStyle w:val="ListParagraph"/>
        <w:shd w:val="clear" w:color="auto" w:fill="FFFFFF"/>
        <w:ind w:left="1134"/>
        <w:outlineLvl w:val="0"/>
        <w:rPr>
          <w:rFonts w:eastAsia="Times New Roman"/>
          <w:color w:val="000000"/>
          <w:lang w:eastAsia="en-AU"/>
        </w:rPr>
      </w:pPr>
      <w:r w:rsidRPr="00D820E9">
        <w:rPr>
          <w:rFonts w:eastAsia="Times New Roman"/>
          <w:noProof/>
          <w:color w:val="000000"/>
          <w:lang w:val="en-US"/>
        </w:rPr>
        <mc:AlternateContent>
          <mc:Choice Requires="wps">
            <w:drawing>
              <wp:anchor distT="0" distB="0" distL="114300" distR="114300" simplePos="0" relativeHeight="251660288" behindDoc="0" locked="0" layoutInCell="1" allowOverlap="1" wp14:anchorId="67EB4B55" wp14:editId="48B5E261">
                <wp:simplePos x="0" y="0"/>
                <wp:positionH relativeFrom="column">
                  <wp:posOffset>4779010</wp:posOffset>
                </wp:positionH>
                <wp:positionV relativeFrom="paragraph">
                  <wp:posOffset>133985</wp:posOffset>
                </wp:positionV>
                <wp:extent cx="514350" cy="260985"/>
                <wp:effectExtent l="0" t="0" r="0" b="5715"/>
                <wp:wrapNone/>
                <wp:docPr id="15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60985"/>
                        </a:xfrm>
                        <a:prstGeom prst="rect">
                          <a:avLst/>
                        </a:prstGeom>
                        <a:noFill/>
                        <a:ln w="9525">
                          <a:noFill/>
                          <a:miter lim="800000"/>
                          <a:headEnd/>
                          <a:tailEnd/>
                        </a:ln>
                      </wps:spPr>
                      <wps:txbx>
                        <w:txbxContent>
                          <w:p w14:paraId="161674CA" w14:textId="77777777" w:rsidR="00C35584" w:rsidRPr="00D820E9" w:rsidRDefault="00C35584">
                            <w:pPr>
                              <w:rPr>
                                <w:b/>
                              </w:rPr>
                            </w:pPr>
                            <w:r>
                              <w:rPr>
                                <w:b/>
                              </w:rPr>
                              <w: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67EB4B55" id="_x0000_s1035" type="#_x0000_t202" style="position:absolute;left:0;text-align:left;margin-left:376.3pt;margin-top:10.55pt;width:40.5pt;height:2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" filled="f" stroked="f">
                <v:textbox style="mso-fit-shape-to-text:t">
                  <w:txbxContent>
                    <w:p w14:paraId="161674CA" w14:textId="77777777" w:rsidR="00CF13D7" w:rsidRPr="00D820E9" w:rsidRDefault="00CF13D7">
                      <w:pPr>
                        <w:rPr>
                          <w:b/>
                        </w:rPr>
                      </w:pPr>
                      <w:r>
                        <w:rPr>
                          <w:b/>
                        </w:rPr>
                        <w:t>S</w:t>
                      </w:r>
                    </w:p>
                  </w:txbxContent>
                </v:textbox>
              </v:shape>
            </w:pict>
          </mc:Fallback>
        </mc:AlternateContent>
      </w:r>
      <w:r w:rsidRPr="00D820E9">
        <w:rPr>
          <w:rFonts w:eastAsia="Times New Roman"/>
          <w:noProof/>
          <w:color w:val="000000"/>
          <w:lang w:val="en-US"/>
        </w:rPr>
        <mc:AlternateContent>
          <mc:Choice Requires="wps">
            <w:drawing>
              <wp:anchor distT="0" distB="0" distL="114300" distR="114300" simplePos="0" relativeHeight="251661312" behindDoc="0" locked="0" layoutInCell="1" allowOverlap="1" wp14:anchorId="04BA8FAA" wp14:editId="042619DE">
                <wp:simplePos x="0" y="0"/>
                <wp:positionH relativeFrom="column">
                  <wp:posOffset>1654810</wp:posOffset>
                </wp:positionH>
                <wp:positionV relativeFrom="paragraph">
                  <wp:posOffset>133985</wp:posOffset>
                </wp:positionV>
                <wp:extent cx="514350" cy="260985"/>
                <wp:effectExtent l="0" t="0" r="0" b="5715"/>
                <wp:wrapNone/>
                <wp:docPr id="15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60985"/>
                        </a:xfrm>
                        <a:prstGeom prst="rect">
                          <a:avLst/>
                        </a:prstGeom>
                        <a:noFill/>
                        <a:ln w="9525">
                          <a:noFill/>
                          <a:miter lim="800000"/>
                          <a:headEnd/>
                          <a:tailEnd/>
                        </a:ln>
                      </wps:spPr>
                      <wps:txbx>
                        <w:txbxContent>
                          <w:p w14:paraId="54A7D585" w14:textId="77777777" w:rsidR="00C35584" w:rsidRPr="00D820E9" w:rsidRDefault="00C35584" w:rsidP="00D820E9">
                            <w:pPr>
                              <w:rPr>
                                <w:b/>
                              </w:rPr>
                            </w:pPr>
                            <w:r w:rsidRPr="00D820E9">
                              <w:rPr>
                                <w:b/>
                              </w:rPr>
                              <w:t>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04BA8FAA" id="_x0000_s1036" type="#_x0000_t202" style="position:absolute;left:0;text-align:left;margin-left:130.3pt;margin-top:10.55pt;width:40.5pt;height:2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" filled="f" stroked="f">
                <v:textbox style="mso-fit-shape-to-text:t">
                  <w:txbxContent>
                    <w:p w14:paraId="54A7D585" w14:textId="77777777" w:rsidR="00CF13D7" w:rsidRPr="00D820E9" w:rsidRDefault="00CF13D7" w:rsidP="00D820E9">
                      <w:pPr>
                        <w:rPr>
                          <w:b/>
                        </w:rPr>
                      </w:pPr>
                      <w:r w:rsidRPr="00D820E9">
                        <w:rPr>
                          <w:b/>
                        </w:rPr>
                        <w:t>N</w:t>
                      </w:r>
                    </w:p>
                  </w:txbxContent>
                </v:textbox>
              </v:shape>
            </w:pict>
          </mc:Fallback>
        </mc:AlternateContent>
      </w:r>
    </w:p>
    <w:p w14:paraId="7225D776" w14:textId="77777777" w:rsidR="00D820E9" w:rsidRDefault="00D820E9" w:rsidP="00D820E9">
      <w:pPr>
        <w:pStyle w:val="ListParagraph"/>
        <w:shd w:val="clear" w:color="auto" w:fill="FFFFFF"/>
        <w:ind w:left="1134"/>
        <w:outlineLvl w:val="0"/>
        <w:rPr>
          <w:rFonts w:eastAsia="Times New Roman"/>
          <w:color w:val="000000"/>
          <w:lang w:eastAsia="en-AU"/>
        </w:rPr>
      </w:pPr>
    </w:p>
    <w:p w14:paraId="30C7C3C7" w14:textId="77777777" w:rsidR="00D820E9" w:rsidRDefault="00D820E9" w:rsidP="00D820E9">
      <w:pPr>
        <w:pStyle w:val="ListParagraph"/>
        <w:shd w:val="clear" w:color="auto" w:fill="FFFFFF"/>
        <w:ind w:left="1134"/>
        <w:outlineLvl w:val="0"/>
        <w:rPr>
          <w:rFonts w:eastAsia="Times New Roman"/>
          <w:color w:val="000000"/>
          <w:lang w:eastAsia="en-AU"/>
        </w:rPr>
      </w:pPr>
    </w:p>
    <w:p w14:paraId="7AAE7125" w14:textId="77777777" w:rsidR="00D820E9" w:rsidRDefault="00D820E9" w:rsidP="00D820E9">
      <w:pPr>
        <w:pStyle w:val="ListParagraph"/>
        <w:shd w:val="clear" w:color="auto" w:fill="FFFFFF"/>
        <w:ind w:left="1134"/>
        <w:outlineLvl w:val="0"/>
        <w:rPr>
          <w:rFonts w:eastAsia="Times New Roman"/>
          <w:color w:val="000000"/>
          <w:lang w:eastAsia="en-AU"/>
        </w:rPr>
      </w:pPr>
    </w:p>
    <w:p w14:paraId="1137A011" w14:textId="77777777" w:rsidR="00D820E9" w:rsidRDefault="00D820E9" w:rsidP="00D820E9">
      <w:pPr>
        <w:pStyle w:val="ListParagraph"/>
        <w:shd w:val="clear" w:color="auto" w:fill="FFFFFF"/>
        <w:ind w:left="1134"/>
        <w:outlineLvl w:val="0"/>
        <w:rPr>
          <w:rFonts w:eastAsia="Times New Roman"/>
          <w:color w:val="000000"/>
          <w:lang w:eastAsia="en-AU"/>
        </w:rPr>
      </w:pPr>
    </w:p>
    <w:p w14:paraId="1E0456F6" w14:textId="77777777" w:rsidR="00D820E9" w:rsidRDefault="00D820E9" w:rsidP="00D820E9">
      <w:pPr>
        <w:pStyle w:val="ListParagraph"/>
        <w:shd w:val="clear" w:color="auto" w:fill="FFFFFF"/>
        <w:ind w:left="1134"/>
        <w:outlineLvl w:val="0"/>
        <w:rPr>
          <w:rFonts w:eastAsia="Times New Roman"/>
          <w:color w:val="000000"/>
          <w:lang w:eastAsia="en-AU"/>
        </w:rPr>
      </w:pPr>
    </w:p>
    <w:p w14:paraId="2788EA58" w14:textId="77777777" w:rsidR="00D820E9" w:rsidRDefault="00D820E9" w:rsidP="00D820E9">
      <w:pPr>
        <w:pStyle w:val="ListParagraph"/>
        <w:shd w:val="clear" w:color="auto" w:fill="FFFFFF"/>
        <w:ind w:left="1134"/>
        <w:outlineLvl w:val="0"/>
        <w:rPr>
          <w:rFonts w:eastAsia="Times New Roman"/>
          <w:color w:val="000000"/>
          <w:lang w:eastAsia="en-AU"/>
        </w:rPr>
      </w:pPr>
    </w:p>
    <w:p w14:paraId="4A92F6AD" w14:textId="77777777" w:rsidR="00D820E9" w:rsidRDefault="00D820E9" w:rsidP="00D820E9">
      <w:pPr>
        <w:pStyle w:val="ListParagraph"/>
        <w:shd w:val="clear" w:color="auto" w:fill="FFFFFF"/>
        <w:ind w:left="1134"/>
        <w:outlineLvl w:val="0"/>
        <w:rPr>
          <w:rFonts w:eastAsia="Times New Roman"/>
          <w:color w:val="000000"/>
          <w:lang w:eastAsia="en-AU"/>
        </w:rPr>
      </w:pPr>
    </w:p>
    <w:p w14:paraId="030E3A58" w14:textId="77777777" w:rsidR="00D820E9" w:rsidRDefault="00D820E9" w:rsidP="00D820E9">
      <w:pPr>
        <w:pStyle w:val="ListParagraph"/>
        <w:shd w:val="clear" w:color="auto" w:fill="FFFFFF"/>
        <w:ind w:left="1134"/>
        <w:outlineLvl w:val="0"/>
        <w:rPr>
          <w:rFonts w:eastAsia="Times New Roman"/>
          <w:color w:val="000000"/>
          <w:lang w:eastAsia="en-AU"/>
        </w:rPr>
      </w:pPr>
    </w:p>
    <w:p w14:paraId="53E1003C" w14:textId="77777777" w:rsidR="00D820E9" w:rsidRDefault="00D820E9" w:rsidP="00D820E9">
      <w:pPr>
        <w:pStyle w:val="ListParagraph"/>
        <w:shd w:val="clear" w:color="auto" w:fill="FFFFFF"/>
        <w:ind w:left="1134"/>
        <w:outlineLvl w:val="0"/>
        <w:rPr>
          <w:rFonts w:eastAsia="Times New Roman"/>
          <w:color w:val="000000"/>
          <w:lang w:eastAsia="en-AU"/>
        </w:rPr>
      </w:pPr>
    </w:p>
    <w:p w14:paraId="79D2D576" w14:textId="77777777" w:rsidR="00D820E9" w:rsidRDefault="00D820E9" w:rsidP="00D820E9">
      <w:pPr>
        <w:pStyle w:val="ListParagraph"/>
        <w:shd w:val="clear" w:color="auto" w:fill="FFFFFF"/>
        <w:ind w:left="1134"/>
        <w:outlineLvl w:val="0"/>
        <w:rPr>
          <w:rFonts w:eastAsia="Times New Roman"/>
          <w:color w:val="000000"/>
          <w:lang w:eastAsia="en-AU"/>
        </w:rPr>
      </w:pPr>
    </w:p>
    <w:p w14:paraId="285414A4" w14:textId="77777777" w:rsidR="0052627F" w:rsidRDefault="00D820E9" w:rsidP="0052627F">
      <w:pPr>
        <w:pStyle w:val="ListParagraph"/>
        <w:numPr>
          <w:ilvl w:val="0"/>
          <w:numId w:val="14"/>
        </w:numPr>
        <w:shd w:val="clear" w:color="auto" w:fill="FFFFFF"/>
        <w:ind w:left="1134" w:hanging="567"/>
        <w:outlineLvl w:val="0"/>
        <w:rPr>
          <w:rFonts w:eastAsia="Times New Roman"/>
          <w:color w:val="000000"/>
          <w:lang w:eastAsia="en-AU"/>
        </w:rPr>
      </w:pPr>
      <w:r>
        <w:rPr>
          <w:rFonts w:eastAsia="Times New Roman"/>
          <w:color w:val="000000"/>
          <w:lang w:eastAsia="en-AU"/>
        </w:rPr>
        <w:t>Draw</w:t>
      </w:r>
      <w:r w:rsidR="001E5CFC" w:rsidRPr="001E5CFC">
        <w:rPr>
          <w:rFonts w:eastAsia="Times New Roman"/>
          <w:color w:val="000000"/>
          <w:lang w:eastAsia="en-AU"/>
        </w:rPr>
        <w:t xml:space="preserve"> the field due to a current in </w:t>
      </w:r>
      <w:r>
        <w:rPr>
          <w:rFonts w:eastAsia="Times New Roman"/>
          <w:color w:val="000000"/>
          <w:lang w:eastAsia="en-AU"/>
        </w:rPr>
        <w:t>the following</w:t>
      </w:r>
      <w:r w:rsidR="001E5CFC" w:rsidRPr="001E5CFC">
        <w:rPr>
          <w:rFonts w:eastAsia="Times New Roman"/>
          <w:color w:val="000000"/>
          <w:lang w:eastAsia="en-AU"/>
        </w:rPr>
        <w:t xml:space="preserve"> straight wire</w:t>
      </w:r>
      <w:r>
        <w:rPr>
          <w:rFonts w:eastAsia="Times New Roman"/>
          <w:color w:val="000000"/>
          <w:lang w:eastAsia="en-AU"/>
        </w:rPr>
        <w:t>.</w:t>
      </w:r>
      <w:r w:rsidR="0052627F" w:rsidRPr="0052627F">
        <w:rPr>
          <w:rFonts w:eastAsia="Times New Roman"/>
          <w:color w:val="000000"/>
          <w:lang w:eastAsia="en-AU"/>
        </w:rPr>
        <w:t xml:space="preserve"> </w:t>
      </w:r>
      <w:r w:rsidR="0052627F">
        <w:rPr>
          <w:rFonts w:eastAsia="Times New Roman"/>
          <w:color w:val="000000"/>
          <w:lang w:eastAsia="en-AU"/>
        </w:rPr>
        <w:tab/>
      </w:r>
      <w:r w:rsidR="0052627F">
        <w:rPr>
          <w:rFonts w:eastAsia="Times New Roman"/>
          <w:color w:val="000000"/>
          <w:lang w:eastAsia="en-AU"/>
        </w:rPr>
        <w:tab/>
      </w:r>
      <w:r w:rsidR="0052627F">
        <w:rPr>
          <w:rFonts w:eastAsia="Times New Roman"/>
          <w:color w:val="000000"/>
          <w:lang w:eastAsia="en-AU"/>
        </w:rPr>
        <w:tab/>
      </w:r>
      <w:r w:rsidR="0052627F">
        <w:rPr>
          <w:lang w:val="en-US"/>
        </w:rPr>
        <w:t>(1 mark)</w:t>
      </w:r>
    </w:p>
    <w:p w14:paraId="3CA8AC53" w14:textId="77777777" w:rsidR="00D820E9" w:rsidRDefault="00D820E9" w:rsidP="0052627F">
      <w:pPr>
        <w:pStyle w:val="ListParagraph"/>
        <w:shd w:val="clear" w:color="auto" w:fill="FFFFFF"/>
        <w:ind w:left="1134"/>
        <w:outlineLvl w:val="0"/>
        <w:rPr>
          <w:rFonts w:eastAsia="Times New Roman"/>
          <w:color w:val="000000"/>
          <w:lang w:eastAsia="en-AU"/>
        </w:rPr>
      </w:pPr>
    </w:p>
    <w:p w14:paraId="2DE7B057" w14:textId="77777777" w:rsidR="00D820E9" w:rsidRPr="00D820E9" w:rsidRDefault="00D820E9" w:rsidP="00D820E9">
      <w:pPr>
        <w:shd w:val="clear" w:color="auto" w:fill="FFFFFF"/>
        <w:ind w:left="567"/>
        <w:outlineLvl w:val="0"/>
        <w:rPr>
          <w:rFonts w:eastAsia="Times New Roman"/>
          <w:color w:val="000000"/>
          <w:lang w:eastAsia="en-AU"/>
        </w:rPr>
      </w:pPr>
    </w:p>
    <w:p w14:paraId="2C64B852" w14:textId="77777777" w:rsidR="00D820E9" w:rsidRDefault="00D820E9" w:rsidP="00D820E9">
      <w:pPr>
        <w:shd w:val="clear" w:color="auto" w:fill="FFFFFF"/>
        <w:ind w:left="567"/>
        <w:outlineLvl w:val="0"/>
        <w:rPr>
          <w:rFonts w:eastAsia="Times New Roman"/>
          <w:color w:val="000000"/>
          <w:lang w:eastAsia="en-AU"/>
        </w:rPr>
      </w:pPr>
    </w:p>
    <w:p w14:paraId="2EFFFCE7" w14:textId="77777777" w:rsidR="00D820E9" w:rsidRPr="00D820E9" w:rsidRDefault="00D820E9" w:rsidP="00D820E9">
      <w:pPr>
        <w:shd w:val="clear" w:color="auto" w:fill="FFFFFF"/>
        <w:ind w:left="567"/>
        <w:outlineLvl w:val="0"/>
        <w:rPr>
          <w:rFonts w:eastAsia="Times New Roman"/>
          <w:color w:val="000000"/>
          <w:lang w:eastAsia="en-AU"/>
        </w:rPr>
      </w:pPr>
    </w:p>
    <w:p w14:paraId="2D95FEF7" w14:textId="77777777" w:rsidR="00D820E9" w:rsidRDefault="00D820E9" w:rsidP="00D820E9">
      <w:pPr>
        <w:shd w:val="clear" w:color="auto" w:fill="FFFFFF"/>
        <w:ind w:left="567"/>
        <w:outlineLvl w:val="0"/>
        <w:rPr>
          <w:rFonts w:eastAsia="Times New Roman"/>
          <w:color w:val="000000"/>
          <w:lang w:eastAsia="en-AU"/>
        </w:rPr>
      </w:pPr>
    </w:p>
    <w:p w14:paraId="6E63036C" w14:textId="77777777" w:rsidR="00D820E9" w:rsidRDefault="0052627F" w:rsidP="00D820E9">
      <w:pPr>
        <w:shd w:val="clear" w:color="auto" w:fill="FFFFFF"/>
        <w:ind w:left="567"/>
        <w:outlineLvl w:val="0"/>
        <w:rPr>
          <w:rFonts w:eastAsia="Times New Roman"/>
          <w:color w:val="000000"/>
          <w:lang w:eastAsia="en-AU"/>
        </w:rPr>
      </w:pPr>
      <w:r>
        <w:rPr>
          <w:rFonts w:eastAsia="Times New Roman"/>
          <w:noProof/>
          <w:color w:val="000000"/>
          <w:lang w:val="en-US"/>
        </w:rPr>
        <mc:AlternateContent>
          <mc:Choice Requires="wpg">
            <w:drawing>
              <wp:anchor distT="0" distB="0" distL="114300" distR="114300" simplePos="0" relativeHeight="251662336" behindDoc="0" locked="0" layoutInCell="1" allowOverlap="1" wp14:anchorId="44BB1A76" wp14:editId="58F2FF47">
                <wp:simplePos x="0" y="0"/>
                <wp:positionH relativeFrom="column">
                  <wp:posOffset>2966085</wp:posOffset>
                </wp:positionH>
                <wp:positionV relativeFrom="paragraph">
                  <wp:posOffset>35560</wp:posOffset>
                </wp:positionV>
                <wp:extent cx="304800" cy="304800"/>
                <wp:effectExtent l="0" t="0" r="19050" b="19050"/>
                <wp:wrapNone/>
                <wp:docPr id="1596" name="Group 1596"/>
                <wp:cNvGraphicFramePr/>
                <a:graphic xmlns:a="http://schemas.openxmlformats.org/drawingml/2006/main">
                  <a:graphicData uri="http://schemas.microsoft.com/office/word/2010/wordprocessingGroup">
                    <wpg:wgp>
                      <wpg:cNvGrpSpPr/>
                      <wpg:grpSpPr>
                        <a:xfrm>
                          <a:off x="0" y="0"/>
                          <a:ext cx="304800" cy="304800"/>
                          <a:chOff x="0" y="0"/>
                          <a:chExt cx="304800" cy="304800"/>
                        </a:xfrm>
                      </wpg:grpSpPr>
                      <wps:wsp>
                        <wps:cNvPr id="1588" name="Oval 1588"/>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0" name="Oval 1590"/>
                        <wps:cNvSpPr/>
                        <wps:spPr>
                          <a:xfrm>
                            <a:off x="128588"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id="Group 1596" o:spid="_x0000_s1026" style="position:absolute;margin-left:233.55pt;margin-top:2.8pt;width:24pt;height:24pt;z-index:251699200" coordsize="304800,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">
                <v:oval id="Oval 1588" o:spid="_x0000_s1027" style="position:absolute;width:304800;height:304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lsMgA&#10;AADdAAAADwAAAGRycy9kb3ducmV2LnhtbESPT2vCQBDF74V+h2UKvRTdWGiQ6CpVsBTqof7D9jZk&#10;p0kwOxuzW4399J2D4G2G9+a934ynnavVidpQeTYw6CegiHNvKy4MbDeL3hBUiMgWa89k4EIBppP7&#10;uzFm1p95Rad1LJSEcMjQQBljk2kd8pIchr5viEX78a3DKGtbaNviWcJdrZ+TJNUOK5aGEhual5Qf&#10;1r/OwHe6mHH6+fHEyybks90b/n3tj8Y8PnSvI1CRungzX6/freC/DAVXvpER9OQ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V+WwyAAAAN0AAAAPAAAAAAAAAAAAAAAAAJgCAABk&#10;cnMvZG93bnJldi54bWxQSwUGAAAAAAQABAD1AAAAjQMAAAAA&#10;" fillcolor="#4f81bd [3204]" strokecolor="#243f60 [1604]" strokeweight="2pt"/>
                <v:oval id="Oval 1590" o:spid="_x0000_s1028" style="position:absolute;left:128588;top:123825;width:46800;height:46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0aGMUA&#10;AADdAAAADwAAAGRycy9kb3ducmV2LnhtbESPQW/CMAyF75P2HyJP2m2kTNoGhYC2SUjVOK1sd9OY&#10;ptA4VZOV7t/jAxI3W+/5vc/L9ehbNVAfm8AGppMMFHEVbMO1gZ/d5mkGKiZki21gMvBPEdar+7sl&#10;5jac+ZuGMtVKQjjmaMCl1OVax8qRxzgJHbFoh9B7TLL2tbY9niXct/o5y161x4alwWFHn46qU/nn&#10;DYTNdm/f3O5U/B4Lbvblx/B1cMY8PozvC1CJxnQzX68LK/gvc+GXb2QEvb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RoYxQAAAN0AAAAPAAAAAAAAAAAAAAAAAJgCAABkcnMv&#10;ZG93bnJldi54bWxQSwUGAAAAAAQABAD1AAAAigMAAAAA&#10;" fillcolor="black [3200]" strokecolor="black [1600]" strokeweight="2pt"/>
              </v:group>
            </w:pict>
          </mc:Fallback>
        </mc:AlternateContent>
      </w:r>
    </w:p>
    <w:p w14:paraId="67874131" w14:textId="77777777" w:rsidR="00D820E9" w:rsidRDefault="00D820E9" w:rsidP="00D820E9">
      <w:pPr>
        <w:shd w:val="clear" w:color="auto" w:fill="FFFFFF"/>
        <w:ind w:left="3402"/>
        <w:outlineLvl w:val="0"/>
        <w:rPr>
          <w:rFonts w:eastAsia="Times New Roman"/>
          <w:color w:val="000000"/>
          <w:lang w:eastAsia="en-AU"/>
        </w:rPr>
      </w:pPr>
    </w:p>
    <w:p w14:paraId="4ADCD17D" w14:textId="77777777" w:rsidR="00D820E9" w:rsidRDefault="00D820E9" w:rsidP="00D820E9">
      <w:pPr>
        <w:shd w:val="clear" w:color="auto" w:fill="FFFFFF"/>
        <w:ind w:left="567"/>
        <w:outlineLvl w:val="0"/>
        <w:rPr>
          <w:rFonts w:eastAsia="Times New Roman"/>
          <w:color w:val="000000"/>
          <w:lang w:eastAsia="en-AU"/>
        </w:rPr>
      </w:pPr>
    </w:p>
    <w:p w14:paraId="145D7657" w14:textId="77777777" w:rsidR="00D820E9" w:rsidRDefault="00D820E9" w:rsidP="00D820E9">
      <w:pPr>
        <w:shd w:val="clear" w:color="auto" w:fill="FFFFFF"/>
        <w:ind w:left="567"/>
        <w:outlineLvl w:val="0"/>
        <w:rPr>
          <w:rFonts w:eastAsia="Times New Roman"/>
          <w:color w:val="000000"/>
          <w:lang w:eastAsia="en-AU"/>
        </w:rPr>
      </w:pPr>
    </w:p>
    <w:p w14:paraId="6091977C" w14:textId="77777777" w:rsidR="00D820E9" w:rsidRDefault="00D820E9" w:rsidP="00D820E9">
      <w:pPr>
        <w:shd w:val="clear" w:color="auto" w:fill="FFFFFF"/>
        <w:ind w:left="567"/>
        <w:outlineLvl w:val="0"/>
        <w:rPr>
          <w:rFonts w:eastAsia="Times New Roman"/>
          <w:color w:val="000000"/>
          <w:lang w:eastAsia="en-AU"/>
        </w:rPr>
      </w:pPr>
    </w:p>
    <w:p w14:paraId="4C6D4C82" w14:textId="77777777" w:rsidR="00D820E9" w:rsidRDefault="00D820E9" w:rsidP="00D820E9">
      <w:pPr>
        <w:shd w:val="clear" w:color="auto" w:fill="FFFFFF"/>
        <w:ind w:left="567"/>
        <w:outlineLvl w:val="0"/>
        <w:rPr>
          <w:rFonts w:eastAsia="Times New Roman"/>
          <w:color w:val="000000"/>
          <w:lang w:eastAsia="en-AU"/>
        </w:rPr>
      </w:pPr>
    </w:p>
    <w:p w14:paraId="181CF69D" w14:textId="77777777" w:rsidR="00D820E9" w:rsidRDefault="00D820E9" w:rsidP="00D820E9">
      <w:pPr>
        <w:shd w:val="clear" w:color="auto" w:fill="FFFFFF"/>
        <w:ind w:left="567"/>
        <w:outlineLvl w:val="0"/>
        <w:rPr>
          <w:rFonts w:eastAsia="Times New Roman"/>
          <w:color w:val="000000"/>
          <w:lang w:eastAsia="en-AU"/>
        </w:rPr>
      </w:pPr>
    </w:p>
    <w:p w14:paraId="2A2DA147" w14:textId="77777777" w:rsidR="00D820E9" w:rsidRPr="00D820E9" w:rsidRDefault="00D820E9" w:rsidP="00D820E9">
      <w:pPr>
        <w:shd w:val="clear" w:color="auto" w:fill="FFFFFF"/>
        <w:ind w:left="567"/>
        <w:outlineLvl w:val="0"/>
        <w:rPr>
          <w:rFonts w:eastAsia="Times New Roman"/>
          <w:color w:val="000000"/>
          <w:lang w:eastAsia="en-AU"/>
        </w:rPr>
      </w:pPr>
    </w:p>
    <w:p w14:paraId="3390FC22" w14:textId="77777777" w:rsidR="0052627F" w:rsidRPr="004B60C3" w:rsidRDefault="0052627F" w:rsidP="004B60C3">
      <w:pPr>
        <w:pStyle w:val="ListParagraph"/>
        <w:numPr>
          <w:ilvl w:val="0"/>
          <w:numId w:val="14"/>
        </w:numPr>
        <w:shd w:val="clear" w:color="auto" w:fill="FFFFFF"/>
        <w:ind w:left="1134" w:hanging="567"/>
        <w:outlineLvl w:val="0"/>
        <w:rPr>
          <w:rFonts w:eastAsia="Times New Roman"/>
          <w:color w:val="000000"/>
          <w:lang w:eastAsia="en-AU"/>
        </w:rPr>
      </w:pPr>
      <w:r w:rsidRPr="004B60C3">
        <w:rPr>
          <w:rFonts w:eastAsia="Times New Roman"/>
          <w:color w:val="000000"/>
          <w:lang w:eastAsia="en-AU"/>
        </w:rPr>
        <w:t xml:space="preserve">Draw </w:t>
      </w:r>
      <w:r w:rsidR="001E5CFC" w:rsidRPr="004B60C3">
        <w:rPr>
          <w:rFonts w:eastAsia="Times New Roman"/>
          <w:color w:val="000000"/>
          <w:lang w:eastAsia="en-AU"/>
        </w:rPr>
        <w:t xml:space="preserve">the resulting field if they are put together. </w:t>
      </w:r>
      <w:r w:rsidR="004B60C3" w:rsidRPr="004B60C3">
        <w:rPr>
          <w:rFonts w:eastAsia="Times New Roman"/>
          <w:color w:val="000000"/>
          <w:lang w:eastAsia="en-AU"/>
        </w:rPr>
        <w:t xml:space="preserve">Show at least </w:t>
      </w:r>
      <w:r w:rsidR="004B60C3" w:rsidRPr="008B05DD">
        <w:rPr>
          <w:rFonts w:eastAsia="Times New Roman"/>
          <w:b/>
          <w:color w:val="000000"/>
          <w:lang w:eastAsia="en-AU"/>
        </w:rPr>
        <w:t>6 lines</w:t>
      </w:r>
      <w:r w:rsidR="004B60C3" w:rsidRPr="004B60C3">
        <w:rPr>
          <w:rFonts w:eastAsia="Times New Roman"/>
          <w:color w:val="000000"/>
          <w:lang w:eastAsia="en-AU"/>
        </w:rPr>
        <w:t xml:space="preserve"> of magnetic flux.</w:t>
      </w:r>
      <w:r w:rsidR="004B60C3">
        <w:rPr>
          <w:rFonts w:eastAsia="Times New Roman"/>
          <w:color w:val="000000"/>
          <w:lang w:eastAsia="en-AU"/>
        </w:rPr>
        <w:t xml:space="preserve"> </w:t>
      </w:r>
      <w:r w:rsidR="001E5CFC" w:rsidRPr="004B60C3">
        <w:rPr>
          <w:rFonts w:eastAsia="Times New Roman"/>
          <w:color w:val="000000"/>
          <w:lang w:eastAsia="en-AU"/>
        </w:rPr>
        <w:t>This</w:t>
      </w:r>
      <w:r w:rsidR="004B60C3">
        <w:rPr>
          <w:rFonts w:eastAsia="Times New Roman"/>
          <w:color w:val="000000"/>
          <w:lang w:eastAsia="en-AU"/>
        </w:rPr>
        <w:t> </w:t>
      </w:r>
      <w:r w:rsidR="001E5CFC" w:rsidRPr="004B60C3">
        <w:rPr>
          <w:rFonts w:eastAsia="Times New Roman"/>
          <w:color w:val="000000"/>
          <w:lang w:eastAsia="en-AU"/>
        </w:rPr>
        <w:t>last field is known as the "catapult" field</w:t>
      </w:r>
      <w:r w:rsidRPr="004B60C3">
        <w:rPr>
          <w:rFonts w:eastAsia="Times New Roman"/>
          <w:color w:val="000000"/>
          <w:lang w:eastAsia="en-AU"/>
        </w:rPr>
        <w:t>. Using arrows show direction of the force on each wire due to the magnetic fields.</w:t>
      </w:r>
      <w:r w:rsidR="004B60C3"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lang w:val="en-US"/>
        </w:rPr>
        <w:t>(3 marks)</w:t>
      </w:r>
    </w:p>
    <w:p w14:paraId="5C2567EF" w14:textId="77777777" w:rsidR="00A1218F" w:rsidRDefault="00A1218F" w:rsidP="00A1218F">
      <w:pPr>
        <w:pStyle w:val="ListParagraph"/>
        <w:ind w:left="567"/>
      </w:pPr>
    </w:p>
    <w:p w14:paraId="221135E2" w14:textId="77777777" w:rsidR="004B60C3" w:rsidRPr="001E5CFC" w:rsidRDefault="004B60C3" w:rsidP="00A1218F">
      <w:pPr>
        <w:pStyle w:val="ListParagraph"/>
        <w:ind w:left="567"/>
      </w:pPr>
    </w:p>
    <w:p w14:paraId="094CF4D3" w14:textId="77777777" w:rsidR="00A1218F" w:rsidRDefault="00A1218F" w:rsidP="00A1218F">
      <w:pPr>
        <w:pStyle w:val="ListParagraph"/>
        <w:ind w:left="567"/>
      </w:pPr>
    </w:p>
    <w:p w14:paraId="6858EE55" w14:textId="77777777" w:rsidR="0052627F" w:rsidRDefault="0052627F" w:rsidP="00A1218F">
      <w:pPr>
        <w:pStyle w:val="ListParagraph"/>
        <w:ind w:left="567"/>
      </w:pPr>
      <w:r>
        <w:rPr>
          <w:noProof/>
          <w:lang w:val="en-US"/>
        </w:rPr>
        <mc:AlternateContent>
          <mc:Choice Requires="wpg">
            <w:drawing>
              <wp:anchor distT="0" distB="0" distL="114300" distR="114300" simplePos="0" relativeHeight="251663360" behindDoc="0" locked="0" layoutInCell="1" allowOverlap="1" wp14:anchorId="7D381B89" wp14:editId="6C854151">
                <wp:simplePos x="0" y="0"/>
                <wp:positionH relativeFrom="column">
                  <wp:posOffset>1537335</wp:posOffset>
                </wp:positionH>
                <wp:positionV relativeFrom="paragraph">
                  <wp:posOffset>53340</wp:posOffset>
                </wp:positionV>
                <wp:extent cx="3657600" cy="1495425"/>
                <wp:effectExtent l="0" t="0" r="0" b="28575"/>
                <wp:wrapNone/>
                <wp:docPr id="1346" name="Group 1346"/>
                <wp:cNvGraphicFramePr/>
                <a:graphic xmlns:a="http://schemas.openxmlformats.org/drawingml/2006/main">
                  <a:graphicData uri="http://schemas.microsoft.com/office/word/2010/wordprocessingGroup">
                    <wpg:wgp>
                      <wpg:cNvGrpSpPr/>
                      <wpg:grpSpPr>
                        <a:xfrm>
                          <a:off x="0" y="0"/>
                          <a:ext cx="3657600" cy="1495425"/>
                          <a:chOff x="0" y="0"/>
                          <a:chExt cx="3657600" cy="1495425"/>
                        </a:xfrm>
                      </wpg:grpSpPr>
                      <wpg:grpSp>
                        <wpg:cNvPr id="1595" name="Group 1595"/>
                        <wpg:cNvGrpSpPr/>
                        <wpg:grpSpPr>
                          <a:xfrm>
                            <a:off x="628650" y="504825"/>
                            <a:ext cx="2066925" cy="304800"/>
                            <a:chOff x="0" y="0"/>
                            <a:chExt cx="2066925" cy="304800"/>
                          </a:xfrm>
                        </wpg:grpSpPr>
                        <wpg:grpSp>
                          <wpg:cNvPr id="1587" name="Group 1587"/>
                          <wpg:cNvGrpSpPr/>
                          <wpg:grpSpPr>
                            <a:xfrm>
                              <a:off x="0" y="0"/>
                              <a:ext cx="2066925" cy="304800"/>
                              <a:chOff x="0" y="0"/>
                              <a:chExt cx="2066925" cy="304800"/>
                            </a:xfrm>
                          </wpg:grpSpPr>
                          <wps:wsp>
                            <wps:cNvPr id="1585" name="Oval 1585"/>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6" name="Oval 1586"/>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91" name="Oval 1591"/>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3" name="Straight Connector 1593"/>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94" name="Straight Connector 1594"/>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597" name="Group 1597"/>
                        <wpg:cNvGrpSpPr/>
                        <wpg:grpSpPr>
                          <a:xfrm>
                            <a:off x="47625" y="0"/>
                            <a:ext cx="3390900" cy="1495425"/>
                            <a:chOff x="0" y="0"/>
                            <a:chExt cx="3390900" cy="1495425"/>
                          </a:xfrm>
                        </wpg:grpSpPr>
                        <wps:wsp>
                          <wps:cNvPr id="1598" name="Rectangle 1598"/>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9" name="Rectangle 1599"/>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44" name="Text Box 2"/>
                        <wps:cNvSpPr txBox="1">
                          <a:spLocks noChangeArrowheads="1"/>
                        </wps:cNvSpPr>
                        <wps:spPr bwMode="auto">
                          <a:xfrm>
                            <a:off x="0" y="533400"/>
                            <a:ext cx="514350" cy="257175"/>
                          </a:xfrm>
                          <a:prstGeom prst="rect">
                            <a:avLst/>
                          </a:prstGeom>
                          <a:noFill/>
                          <a:ln w="9525">
                            <a:noFill/>
                            <a:miter lim="800000"/>
                            <a:headEnd/>
                            <a:tailEnd/>
                          </a:ln>
                        </wps:spPr>
                        <wps:txbx>
                          <w:txbxContent>
                            <w:p w14:paraId="20B81DED" w14:textId="77777777" w:rsidR="00C35584" w:rsidRPr="00D820E9" w:rsidRDefault="00C35584" w:rsidP="0052627F">
                              <w:pPr>
                                <w:rPr>
                                  <w:b/>
                                </w:rPr>
                              </w:pPr>
                              <w:r w:rsidRPr="00D820E9">
                                <w:rPr>
                                  <w:b/>
                                </w:rPr>
                                <w:t>N</w:t>
                              </w:r>
                            </w:p>
                          </w:txbxContent>
                        </wps:txbx>
                        <wps:bodyPr rot="0" vert="horz" wrap="square" lIns="91440" tIns="45720" rIns="91440" bIns="45720" anchor="t" anchorCtr="0">
                          <a:spAutoFit/>
                        </wps:bodyPr>
                      </wps:wsp>
                      <wps:wsp>
                        <wps:cNvPr id="1345" name="Text Box 2"/>
                        <wps:cNvSpPr txBox="1">
                          <a:spLocks noChangeArrowheads="1"/>
                        </wps:cNvSpPr>
                        <wps:spPr bwMode="auto">
                          <a:xfrm>
                            <a:off x="3143250" y="504825"/>
                            <a:ext cx="514350" cy="257175"/>
                          </a:xfrm>
                          <a:prstGeom prst="rect">
                            <a:avLst/>
                          </a:prstGeom>
                          <a:noFill/>
                          <a:ln w="9525">
                            <a:noFill/>
                            <a:miter lim="800000"/>
                            <a:headEnd/>
                            <a:tailEnd/>
                          </a:ln>
                        </wps:spPr>
                        <wps:txbx>
                          <w:txbxContent>
                            <w:p w14:paraId="6888ADE1" w14:textId="77777777" w:rsidR="00C35584" w:rsidRPr="00D820E9" w:rsidRDefault="00C35584" w:rsidP="0052627F">
                              <w:pPr>
                                <w:rPr>
                                  <w:b/>
                                </w:rPr>
                              </w:pPr>
                              <w:r>
                                <w:rPr>
                                  <w:b/>
                                </w:rPr>
                                <w:t>S</w:t>
                              </w:r>
                            </w:p>
                          </w:txbxContent>
                        </wps:txbx>
                        <wps:bodyPr rot="0" vert="horz" wrap="square" lIns="91440" tIns="45720" rIns="91440" bIns="45720" anchor="t" anchorCtr="0">
                          <a:spAutoFit/>
                        </wps:bodyPr>
                      </wps:wsp>
                    </wpg:wgp>
                  </a:graphicData>
                </a:graphic>
              </wp:anchor>
            </w:drawing>
          </mc:Choice>
          <mc:Fallback xmlns:w15="http://schemas.microsoft.com/office/word/2012/wordml">
            <w:pict>
              <v:group id="Group 1346" o:spid="_x0000_s1037" style="position:absolute;left:0;text-align:left;margin-left:121.05pt;margin-top:4.2pt;width:4in;height:117.75pt;z-index:251663360" coordsize="36576,14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">
                <v:group id="Group 1595" o:spid="_x0000_s1038" style="position:absolute;left:6286;top:5048;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8+MQAAADdAAAADwAAAGRycy9kb3ducmV2LnhtbERPS2vCQBC+F/wPywi9&#10;1U0sKRpdRUTFgxR8gHgbsmMSzM6G7JrEf98tFHqbj+8582VvKtFS40rLCuJRBII4s7rkXMHlvP2Y&#10;gHAeWWNlmRS8yMFyMXibY6ptx0dqTz4XIYRdigoK7+tUSpcVZNCNbE0cuLttDPoAm1zqBrsQbio5&#10;jqIvabDk0FBgTeuCssfpaRTsOuxWn/GmPTzu69ftnHx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n8+MQAAADdAAAA&#10;DwAAAAAAAAAAAAAAAACqAgAAZHJzL2Rvd25yZXYueG1sUEsFBgAAAAAEAAQA+gAAAJsDAAAAAA==&#10;">
                  <v:group id="Group 1587" o:spid="_x0000_s1039" style="position:absolute;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M5RycUAAADdAAAADwAAAGRycy9kb3ducmV2LnhtbERPTWvCQBC9F/wPywi9&#10;1U0stpK6CUFUPEihWii9DdkxCcnOhuyaxH/fLRR6m8f7nE02mVYM1LvasoJ4EYEgLqyuuVTwedk/&#10;rUE4j6yxtUwK7uQgS2cPG0y0HfmDhrMvRQhhl6CCyvsukdIVFRl0C9sRB+5qe4M+wL6UuscxhJtW&#10;LqPoRRqsOTRU2NG2oqI534yCw4hj/hzvhlNz3d6/L6v3r1NMSj3Op/wNhKfJ/4v/3Ecd5q/Wr/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OUcnFAAAA3QAA&#10;AA8AAAAAAAAAAAAAAAAAqgIAAGRycy9kb3ducmV2LnhtbFBLBQYAAAAABAAEAPoAAACcAwAAAAA=&#10;">
                    <v:oval id="Oval 1585" o:spid="_x0000_s1040" style="position:absolute;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KLsUA&#10;AADdAAAADwAAAGRycy9kb3ducmV2LnhtbERPTWvCQBC9C/6HZYRepG4sGCR1lSpYCnpQ21K9Ddlp&#10;EszOxuyq0V/vCoK3ebzPGU0aU4oT1a6wrKDfi0AQp1YXnCn4+Z6/DkE4j6yxtEwKLuRgMm63Rpho&#10;e+Y1nTY+EyGEXYIKcu+rREqX5mTQ9WxFHLh/Wxv0AdaZ1DWeQ7gp5VsUxdJgwaEhx4pmOaX7zdEo&#10;2MXzKcerRZeXlUunv5943f4dlHrpNB/vIDw1/il+uL90mD8YDuD+TThBj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kouxQAAAN0AAAAPAAAAAAAAAAAAAAAAAJgCAABkcnMv&#10;ZG93bnJldi54bWxQSwUGAAAAAAQABAD1AAAAigMAAAAA&#10;" fillcolor="#4f81bd [3204]" strokecolor="#243f60 [1604]" strokeweight="2pt"/>
                    <v:oval id="Oval 1586" o:spid="_x0000_s1041" style="position:absolute;left:1762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UWcUA&#10;AADdAAAADwAAAGRycy9kb3ducmV2LnhtbERPS2vCQBC+F/wPywi9SN20YJDUVbRgEfTgo2K9Ddkx&#10;CWZn0+yq0V/vCkJv8/E9ZzBqTCnOVLvCsoL3bgSCOLW64EzBz2b61gfhPLLG0jIpuJKD0bD1MsBE&#10;2wuv6Lz2mQgh7BJUkHtfJVK6NCeDrmsr4sAdbG3QB1hnUtd4CeGmlB9RFEuDBYeGHCv6yik9rk9G&#10;wT6eTjhezju8qFw62X7j7Xf3p9Rruxl/gvDU+H/x0z3TYX6vH8Pjm3CCH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NRZxQAAAN0AAAAPAAAAAAAAAAAAAAAAAJgCAABkcnMv&#10;ZG93bnJldi54bWxQSwUGAAAAAAQABAD1AAAAigMAAAAA&#10;" fillcolor="#4f81bd [3204]" strokecolor="#243f60 [1604]" strokeweight="2pt"/>
                  </v:group>
                  <v:oval id="Oval 1591" o:spid="_x0000_s1042" style="position:absolute;left:1381;top:1238;width:468;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G/g8IA&#10;AADdAAAADwAAAGRycy9kb3ducmV2LnhtbERPTWvCQBC9F/wPywi91Y0FrUZX0YIQ7KlR72N2zEaz&#10;syG7xvTfdwsFb/N4n7Nc97YWHbW+cqxgPEpAEBdOV1wqOB52bzMQPiBrrB2Tgh/ysF4NXpaYavfg&#10;b+ryUIoYwj5FBSaEJpXSF4Ys+pFriCN3ca3FEGFbSt3iI4bbWr4nyVRarDg2GGzo01Bxy+9Wgdt9&#10;nfWHOdyy0zXj6pxvu/3FKPU67DcLEIH68BT/uzMd50/mY/j7Jp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b+DwgAAAN0AAAAPAAAAAAAAAAAAAAAAAJgCAABkcnMvZG93&#10;bnJldi54bWxQSwUGAAAAAAQABAD1AAAAhwMAAAAA&#10;" fillcolor="black [3200]" strokecolor="black [1600]" strokeweight="2pt"/>
                  <v:line id="Straight Connector 1593" o:spid="_x0000_s1043" style="position:absolute;visibility:visible;mso-wrap-style:square" from="18049,476" to="20209,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H4SMMAAADdAAAADwAAAGRycy9kb3ducmV2LnhtbERPTWvCQBC9C/0PyxR6002VFo2uooJt&#10;r03ag7chO2ZDs7Nhd2Piv3cLhd7m8T5nsxttK67kQ+NYwfMsA0FcOd1wreCrPE2XIEJE1tg6JgU3&#10;CrDbPkw2mGs38Cddi1iLFMIhRwUmxi6XMlSGLIaZ64gTd3HeYkzQ11J7HFK4beU8y16lxYZTg8GO&#10;joaqn6K3Cs79Ifr3Uu6HYjy+mfmprXr3rdTT47hfg4g0xn/xn/tDp/kvqwX8fpNO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B+EjDAAAA3QAAAA8AAAAAAAAAAAAA&#10;AAAAoQIAAGRycy9kb3ducmV2LnhtbFBLBQYAAAAABAAEAPkAAACRAwAAAAA=&#10;" strokecolor="black [3213]" strokeweight="1.5pt"/>
                  <v:line id="Straight Connector 1594" o:spid="_x0000_s1044" style="position:absolute;rotation:-90;visibility:visible;mso-wrap-style:square" from="18097,523" to="20256,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qWs8YAAADdAAAADwAAAGRycy9kb3ducmV2LnhtbERP22rCQBB9L/QflhH6VjeWttToKlIo&#10;1YgU4wV8G7JjkpqdDdmtbv++KxR8m8O5zngaTCPO1LnasoJBPwFBXFhdc6lgu/l4fAPhPLLGxjIp&#10;+CUH08n93RhTbS+8pnPuSxFD2KWooPK+TaV0RUUGXd+2xJE72s6gj7Arpe7wEsNNI5+S5FUarDk2&#10;VNjSe0XFKf8xCvbzzIRksc+z7PhZ7sLy8LX6Xij10AuzEQhPwd/E/+65jvNfhs9w/SaeIC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alrPGAAAA3QAAAA8AAAAAAAAA&#10;AAAAAAAAoQIAAGRycy9kb3ducmV2LnhtbFBLBQYAAAAABAAEAPkAAACUAwAAAAA=&#10;" strokecolor="black [3213]" strokeweight="1.5pt"/>
                </v:group>
                <v:group id="Group 1597" o:spid="_x0000_s1045" style="position:absolute;left:476;width:33909;height:14954" coordsize="33909,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fHFMQAAADdAAAADwAAAGRycy9kb3ducmV2LnhtbERPTWvCQBC9F/oflin0&#10;pptUtDV1FREVD1JoFMTbkB2TYHY2ZLdJ/PeuIPQ2j/c5s0VvKtFS40rLCuJhBII4s7rkXMHxsBl8&#10;gXAeWWNlmRTcyMFi/voyw0Tbjn+pTX0uQgi7BBUU3teJlC4ryKAb2po4cBfbGPQBNrnUDXYh3FTy&#10;I4om0mDJoaHAmlYFZdf0zyjYdtgtR/G63V8vq9v5MP457WNS6v2tX36D8NT7f/HTvdNh/nj6CY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RfHFMQAAADdAAAA&#10;DwAAAAAAAAAAAAAAAACqAgAAZHJzL2Rvd25yZXYueG1sUEsFBgAAAAAEAAQA+gAAAJsDAAAAAA==&#10;">
                  <v:rect id="Rectangle 1598" o:spid="_x0000_s1046"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q15cgA&#10;AADdAAAADwAAAGRycy9kb3ducmV2LnhtbESPT2vCQBDF74V+h2UKXopuGmyx0VVEFMRLqX+KxyE7&#10;TdJmZ0N2NfHbO4dCbzO8N+/9ZrboXa2u1IbKs4GXUQKKOPe24sLA8bAZTkCFiGyx9kwGbhRgMX98&#10;mGFmfcefdN3HQkkIhwwNlDE2mdYhL8lhGPmGWLRv3zqMsraFti12Eu5qnSbJm3ZYsTSU2NCqpPx3&#10;f3EGnj/O9piu+5+v026VLkmPm7rbGjN46pdTUJH6+G/+u95awX99F1z5Rkb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KrXlyAAAAN0AAAAPAAAAAAAAAAAAAAAAAJgCAABk&#10;cnMvZG93bnJldi54bWxQSwUGAAAAAAQABAD1AAAAjQMAAAAA&#10;" fillcolor="#a5a5a5 [2092]" strokecolor="gray [1629]" strokeweight="2pt"/>
                  <v:rect id="Rectangle 1599" o:spid="_x0000_s1047"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YQfsMA&#10;AADdAAAADwAAAGRycy9kb3ducmV2LnhtbERPS2vCQBC+F/wPywi9FN0YWtHoKiIVxEvxicchOybR&#10;7GzIrib9926h4G0+vudM560pxYNqV1hWMOhHIIhTqwvOFBz2q94IhPPIGkvLpOCXHMxnnbcpJto2&#10;vKXHzmcihLBLUEHufZVI6dKcDLq+rYgDd7G1QR9gnUldYxPCTSnjKBpKgwWHhhwrWuaU3nZ3o+Dj&#10;56wP8Xd7PR03y3hB8rMqm7VS7912MQHhqfUv8b97rcP8r/EY/r4JJ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YQfsMAAADdAAAADwAAAAAAAAAAAAAAAACYAgAAZHJzL2Rv&#10;d25yZXYueG1sUEsFBgAAAAAEAAQA9QAAAIgDAAAAAA==&#10;" fillcolor="#a5a5a5 [2092]" strokecolor="gray [1629]" strokeweight="2pt"/>
                </v:group>
                <v:shape id="_x0000_s1048" type="#_x0000_t202" style="position:absolute;top:5334;width:5143;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CrKsEA&#10;AADdAAAADwAAAGRycy9kb3ducmV2LnhtbERPS2vCQBC+F/oflil4qxvrg5K6ilQFD17U9D5kp9nQ&#10;7GzITk38926h4G0+vucs14Nv1JW6WAc2MBlnoIjLYGuuDBSX/es7qCjIFpvAZOBGEdar56cl5jb0&#10;fKLrWSqVQjjmaMCJtLnWsXTkMY5DS5y479B5lAS7StsO+xTuG/2WZQvtsebU4LClT0flz/nXGxCx&#10;m8mt2Pl4+BqO295l5RwLY0Yvw+YDlNAgD/G/+2DT/OlsBn/fpBP0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gqyrBAAAA3QAAAA8AAAAAAAAAAAAAAAAAmAIAAGRycy9kb3du&#10;cmV2LnhtbFBLBQYAAAAABAAEAPUAAACGAwAAAAA=&#10;" filled="f" stroked="f">
                  <v:textbox style="mso-fit-shape-to-text:t">
                    <w:txbxContent>
                      <w:p w:rsidR="00CF13D7" w:rsidRPr="00D820E9" w:rsidRDefault="00CF13D7" w:rsidP="0052627F">
                        <w:pPr>
                          <w:rPr>
                            <w:b/>
                          </w:rPr>
                        </w:pPr>
                        <w:r w:rsidRPr="00D820E9">
                          <w:rPr>
                            <w:b/>
                          </w:rPr>
                          <w:t>N</w:t>
                        </w:r>
                      </w:p>
                    </w:txbxContent>
                  </v:textbox>
                </v:shape>
                <v:shape id="_x0000_s1049" type="#_x0000_t202" style="position:absolute;left:31432;top:5048;width:514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wOscEA&#10;AADdAAAADwAAAGRycy9kb3ducmV2LnhtbERPTWvCQBC9C/0PyxS86cZaS0ldRaqCBy/a9D5kp9nQ&#10;7GzITk38925B8DaP9znL9eAbdaEu1oENzKYZKOIy2JorA8XXfvIOKgqyxSYwGbhShPXqabTE3Iae&#10;T3Q5S6VSCMccDTiRNtc6lo48xmloiRP3EzqPkmBXadthn8J9o1+y7E17rDk1OGzp01H5e/7zBkTs&#10;ZnYtdj4evofjtndZucDCmPHzsPkAJTTIQ3x3H2yaP39dwP836QS9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sDrHBAAAA3QAAAA8AAAAAAAAAAAAAAAAAmAIAAGRycy9kb3du&#10;cmV2LnhtbFBLBQYAAAAABAAEAPUAAACGAwAAAAA=&#10;" filled="f" stroked="f">
                  <v:textbox style="mso-fit-shape-to-text:t">
                    <w:txbxContent>
                      <w:p w:rsidR="00CF13D7" w:rsidRPr="00D820E9" w:rsidRDefault="00CF13D7" w:rsidP="0052627F">
                        <w:pPr>
                          <w:rPr>
                            <w:b/>
                          </w:rPr>
                        </w:pPr>
                        <w:r>
                          <w:rPr>
                            <w:b/>
                          </w:rPr>
                          <w:t>S</w:t>
                        </w:r>
                      </w:p>
                    </w:txbxContent>
                  </v:textbox>
                </v:shape>
              </v:group>
            </w:pict>
          </mc:Fallback>
        </mc:AlternateContent>
      </w:r>
    </w:p>
    <w:p w14:paraId="36BC2F1C" w14:textId="77777777" w:rsidR="0052627F" w:rsidRDefault="0052627F" w:rsidP="00A1218F">
      <w:pPr>
        <w:pStyle w:val="ListParagraph"/>
        <w:ind w:left="567"/>
      </w:pPr>
    </w:p>
    <w:p w14:paraId="6C682527" w14:textId="77777777" w:rsidR="0052627F" w:rsidRDefault="0052627F" w:rsidP="00A1218F">
      <w:pPr>
        <w:pStyle w:val="ListParagraph"/>
        <w:ind w:left="567"/>
      </w:pPr>
    </w:p>
    <w:p w14:paraId="72663D27" w14:textId="77777777" w:rsidR="00A1218F" w:rsidRDefault="00A1218F" w:rsidP="00A1218F">
      <w:pPr>
        <w:pStyle w:val="ListParagraph"/>
        <w:ind w:left="567"/>
      </w:pPr>
    </w:p>
    <w:p w14:paraId="57450843" w14:textId="77777777" w:rsidR="00A1218F" w:rsidRDefault="00A1218F" w:rsidP="00A1218F">
      <w:pPr>
        <w:pStyle w:val="ListParagraph"/>
        <w:ind w:left="567"/>
      </w:pPr>
    </w:p>
    <w:p w14:paraId="0E5ADF5D" w14:textId="77777777" w:rsidR="0052627F" w:rsidRDefault="0052627F" w:rsidP="00A1218F">
      <w:pPr>
        <w:pStyle w:val="ListParagraph"/>
        <w:ind w:left="567"/>
      </w:pPr>
    </w:p>
    <w:p w14:paraId="4F37B146" w14:textId="77777777" w:rsidR="0052627F" w:rsidRDefault="0052627F" w:rsidP="00A1218F">
      <w:pPr>
        <w:pStyle w:val="ListParagraph"/>
        <w:ind w:left="567"/>
      </w:pPr>
    </w:p>
    <w:p w14:paraId="2698B701" w14:textId="77777777" w:rsidR="0052627F" w:rsidRDefault="0052627F" w:rsidP="00A1218F">
      <w:pPr>
        <w:pStyle w:val="ListParagraph"/>
        <w:ind w:left="567"/>
      </w:pPr>
    </w:p>
    <w:p w14:paraId="4BB15C68" w14:textId="77777777" w:rsidR="0052627F" w:rsidRDefault="0052627F" w:rsidP="00A1218F">
      <w:pPr>
        <w:pStyle w:val="ListParagraph"/>
        <w:ind w:left="567"/>
      </w:pPr>
    </w:p>
    <w:p w14:paraId="6E32E0B7" w14:textId="77777777" w:rsidR="0052627F" w:rsidRDefault="0052627F" w:rsidP="00A1218F">
      <w:pPr>
        <w:pStyle w:val="ListParagraph"/>
        <w:ind w:left="567"/>
      </w:pPr>
    </w:p>
    <w:p w14:paraId="30E3ABA4" w14:textId="77777777" w:rsidR="0052627F" w:rsidRDefault="0052627F" w:rsidP="00A1218F">
      <w:pPr>
        <w:pStyle w:val="ListParagraph"/>
        <w:ind w:left="567"/>
      </w:pPr>
    </w:p>
    <w:p w14:paraId="293C806E" w14:textId="77777777" w:rsidR="0052627F" w:rsidRDefault="0052627F" w:rsidP="00A1218F">
      <w:pPr>
        <w:pStyle w:val="ListParagraph"/>
        <w:ind w:left="567"/>
      </w:pPr>
    </w:p>
    <w:p w14:paraId="1117CB3D" w14:textId="77777777" w:rsidR="0052627F" w:rsidRDefault="0052627F" w:rsidP="00A1218F">
      <w:pPr>
        <w:pStyle w:val="ListParagraph"/>
        <w:ind w:left="567"/>
      </w:pPr>
    </w:p>
    <w:p w14:paraId="58DC9D61" w14:textId="77777777" w:rsidR="00DB087E" w:rsidRDefault="00DB087E">
      <w:r>
        <w:br w:type="page"/>
      </w:r>
    </w:p>
    <w:p w14:paraId="228E7140" w14:textId="77777777" w:rsidR="0052627F" w:rsidRDefault="0052627F" w:rsidP="0052627F">
      <w:pPr>
        <w:pStyle w:val="ListParagraph"/>
        <w:numPr>
          <w:ilvl w:val="0"/>
          <w:numId w:val="12"/>
        </w:numPr>
        <w:ind w:left="567" w:hanging="567"/>
      </w:pPr>
      <w:r>
        <w:lastRenderedPageBreak/>
        <w:t xml:space="preserve">Consider the following </w:t>
      </w:r>
      <w:r w:rsidR="00271C1F">
        <w:t xml:space="preserve">Figure 17B </w:t>
      </w:r>
      <w:r>
        <w:t>diagram.</w:t>
      </w:r>
      <w:r w:rsidR="004B60C3">
        <w:t xml:space="preserve"> The coil rotates clockwise in the plane of the page through an angle </w:t>
      </w:r>
      <w:r w:rsidR="004B60C3" w:rsidRPr="004B60C3">
        <w:rPr>
          <w:i/>
        </w:rPr>
        <w:t>θ</w:t>
      </w:r>
      <w:r w:rsidR="004B60C3">
        <w:t>.</w:t>
      </w:r>
    </w:p>
    <w:p w14:paraId="4D9B6403" w14:textId="77777777" w:rsidR="0052627F" w:rsidRDefault="0052627F" w:rsidP="0052627F">
      <w:pPr>
        <w:ind w:left="567"/>
      </w:pPr>
    </w:p>
    <w:p w14:paraId="5D58B708" w14:textId="77777777" w:rsidR="0052627F" w:rsidRDefault="0052627F" w:rsidP="0052627F">
      <w:pPr>
        <w:ind w:left="567"/>
      </w:pPr>
    </w:p>
    <w:p w14:paraId="2F7295FC" w14:textId="77777777" w:rsidR="0052627F" w:rsidRPr="001E5CFC" w:rsidRDefault="00271C1F" w:rsidP="0052627F">
      <w:pPr>
        <w:ind w:left="567"/>
      </w:pPr>
      <w:r>
        <w:rPr>
          <w:noProof/>
          <w:lang w:val="en-US"/>
        </w:rPr>
        <mc:AlternateContent>
          <mc:Choice Requires="wpg">
            <w:drawing>
              <wp:anchor distT="0" distB="0" distL="114300" distR="114300" simplePos="0" relativeHeight="251664384" behindDoc="0" locked="0" layoutInCell="1" allowOverlap="1" wp14:anchorId="4F27A5A7" wp14:editId="3F0AE0CB">
                <wp:simplePos x="0" y="0"/>
                <wp:positionH relativeFrom="column">
                  <wp:posOffset>1537335</wp:posOffset>
                </wp:positionH>
                <wp:positionV relativeFrom="paragraph">
                  <wp:posOffset>5715</wp:posOffset>
                </wp:positionV>
                <wp:extent cx="3657600" cy="1943100"/>
                <wp:effectExtent l="0" t="0" r="0" b="19050"/>
                <wp:wrapNone/>
                <wp:docPr id="1375" name="Group 1375"/>
                <wp:cNvGraphicFramePr/>
                <a:graphic xmlns:a="http://schemas.openxmlformats.org/drawingml/2006/main">
                  <a:graphicData uri="http://schemas.microsoft.com/office/word/2010/wordprocessingGroup">
                    <wpg:wgp>
                      <wpg:cNvGrpSpPr/>
                      <wpg:grpSpPr>
                        <a:xfrm>
                          <a:off x="0" y="0"/>
                          <a:ext cx="3657600" cy="1943100"/>
                          <a:chOff x="0" y="0"/>
                          <a:chExt cx="3657600" cy="1943100"/>
                        </a:xfrm>
                      </wpg:grpSpPr>
                      <wps:wsp>
                        <wps:cNvPr id="1372" name="Straight Connector 1372"/>
                        <wps:cNvCnPr/>
                        <wps:spPr>
                          <a:xfrm>
                            <a:off x="1647825" y="200025"/>
                            <a:ext cx="0" cy="17430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374" name="Group 1374"/>
                        <wpg:cNvGrpSpPr/>
                        <wpg:grpSpPr>
                          <a:xfrm>
                            <a:off x="0" y="0"/>
                            <a:ext cx="3657600" cy="1862138"/>
                            <a:chOff x="0" y="0"/>
                            <a:chExt cx="3657600" cy="1862138"/>
                          </a:xfrm>
                        </wpg:grpSpPr>
                        <wpg:grpSp>
                          <wpg:cNvPr id="1369" name="Group 1369"/>
                          <wpg:cNvGrpSpPr/>
                          <wpg:grpSpPr>
                            <a:xfrm>
                              <a:off x="0" y="366713"/>
                              <a:ext cx="3657600" cy="1495425"/>
                              <a:chOff x="0" y="0"/>
                              <a:chExt cx="3657600" cy="1495425"/>
                            </a:xfrm>
                          </wpg:grpSpPr>
                          <wpg:grpSp>
                            <wpg:cNvPr id="1350" name="Group 1350"/>
                            <wpg:cNvGrpSpPr/>
                            <wpg:grpSpPr>
                              <a:xfrm>
                                <a:off x="628650" y="504825"/>
                                <a:ext cx="2066925" cy="304800"/>
                                <a:chOff x="0" y="0"/>
                                <a:chExt cx="2066925" cy="304800"/>
                              </a:xfrm>
                            </wpg:grpSpPr>
                            <wpg:grpSp>
                              <wpg:cNvPr id="1351" name="Group 1351"/>
                              <wpg:cNvGrpSpPr/>
                              <wpg:grpSpPr>
                                <a:xfrm>
                                  <a:off x="0" y="0"/>
                                  <a:ext cx="2066925" cy="304800"/>
                                  <a:chOff x="0" y="0"/>
                                  <a:chExt cx="2066925" cy="304800"/>
                                </a:xfrm>
                              </wpg:grpSpPr>
                              <wps:wsp>
                                <wps:cNvPr id="1352" name="Oval 1352"/>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3" name="Oval 1353"/>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4" name="Oval 1354"/>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5" name="Straight Connector 1355"/>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56" name="Straight Connector 1356"/>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357" name="Group 1357"/>
                            <wpg:cNvGrpSpPr/>
                            <wpg:grpSpPr>
                              <a:xfrm>
                                <a:off x="47625" y="0"/>
                                <a:ext cx="3390900" cy="1495425"/>
                                <a:chOff x="0" y="0"/>
                                <a:chExt cx="3390900" cy="1495425"/>
                              </a:xfrm>
                            </wpg:grpSpPr>
                            <wps:wsp>
                              <wps:cNvPr id="1358" name="Rectangle 1358"/>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9" name="Rectangle 1359"/>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60" name="Text Box 2"/>
                            <wps:cNvSpPr txBox="1">
                              <a:spLocks noChangeArrowheads="1"/>
                            </wps:cNvSpPr>
                            <wps:spPr bwMode="auto">
                              <a:xfrm>
                                <a:off x="0" y="533400"/>
                                <a:ext cx="514350" cy="257175"/>
                              </a:xfrm>
                              <a:prstGeom prst="rect">
                                <a:avLst/>
                              </a:prstGeom>
                              <a:noFill/>
                              <a:ln w="9525">
                                <a:noFill/>
                                <a:miter lim="800000"/>
                                <a:headEnd/>
                                <a:tailEnd/>
                              </a:ln>
                            </wps:spPr>
                            <wps:txbx>
                              <w:txbxContent>
                                <w:p w14:paraId="733D7A31" w14:textId="77777777" w:rsidR="00C35584" w:rsidRPr="00D820E9" w:rsidRDefault="00C35584" w:rsidP="0052627F">
                                  <w:pPr>
                                    <w:rPr>
                                      <w:b/>
                                    </w:rPr>
                                  </w:pPr>
                                  <w:r w:rsidRPr="00D820E9">
                                    <w:rPr>
                                      <w:b/>
                                    </w:rPr>
                                    <w:t>N</w:t>
                                  </w:r>
                                </w:p>
                              </w:txbxContent>
                            </wps:txbx>
                            <wps:bodyPr rot="0" vert="horz" wrap="square" lIns="91440" tIns="45720" rIns="91440" bIns="45720" anchor="t" anchorCtr="0">
                              <a:spAutoFit/>
                            </wps:bodyPr>
                          </wps:wsp>
                          <wps:wsp>
                            <wps:cNvPr id="1361" name="Text Box 2"/>
                            <wps:cNvSpPr txBox="1">
                              <a:spLocks noChangeArrowheads="1"/>
                            </wps:cNvSpPr>
                            <wps:spPr bwMode="auto">
                              <a:xfrm>
                                <a:off x="3143250" y="504825"/>
                                <a:ext cx="514350" cy="257175"/>
                              </a:xfrm>
                              <a:prstGeom prst="rect">
                                <a:avLst/>
                              </a:prstGeom>
                              <a:noFill/>
                              <a:ln w="9525">
                                <a:noFill/>
                                <a:miter lim="800000"/>
                                <a:headEnd/>
                                <a:tailEnd/>
                              </a:ln>
                            </wps:spPr>
                            <wps:txbx>
                              <w:txbxContent>
                                <w:p w14:paraId="5AAF7BEB" w14:textId="77777777" w:rsidR="00C35584" w:rsidRPr="00D820E9" w:rsidRDefault="00C35584" w:rsidP="0052627F">
                                  <w:pPr>
                                    <w:rPr>
                                      <w:b/>
                                    </w:rPr>
                                  </w:pPr>
                                  <w:r>
                                    <w:rPr>
                                      <w:b/>
                                    </w:rPr>
                                    <w:t>S</w:t>
                                  </w:r>
                                </w:p>
                              </w:txbxContent>
                            </wps:txbx>
                            <wps:bodyPr rot="0" vert="horz" wrap="square" lIns="91440" tIns="45720" rIns="91440" bIns="45720" anchor="t" anchorCtr="0">
                              <a:spAutoFit/>
                            </wps:bodyPr>
                          </wps:wsp>
                        </wpg:grpSp>
                        <wpg:grpSp>
                          <wpg:cNvPr id="1362" name="Group 1362"/>
                          <wpg:cNvGrpSpPr/>
                          <wpg:grpSpPr>
                            <a:xfrm rot="2400000">
                              <a:off x="614363" y="900113"/>
                              <a:ext cx="2066400" cy="306000"/>
                              <a:chOff x="0" y="0"/>
                              <a:chExt cx="2066925" cy="304800"/>
                            </a:xfrm>
                          </wpg:grpSpPr>
                          <wpg:grpSp>
                            <wpg:cNvPr id="1363" name="Group 1363"/>
                            <wpg:cNvGrpSpPr/>
                            <wpg:grpSpPr>
                              <a:xfrm>
                                <a:off x="0" y="0"/>
                                <a:ext cx="2066925" cy="304800"/>
                                <a:chOff x="0" y="0"/>
                                <a:chExt cx="2066925" cy="304800"/>
                              </a:xfrm>
                            </wpg:grpSpPr>
                            <wps:wsp>
                              <wps:cNvPr id="1364" name="Oval 1364"/>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 name="Oval 1365"/>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66" name="Oval 1366"/>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7" name="Straight Connector 1367"/>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8" name="Straight Connector 1368"/>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370" name="Straight Connector 1370"/>
                          <wps:cNvCnPr/>
                          <wps:spPr>
                            <a:xfrm>
                              <a:off x="1014413" y="523875"/>
                              <a:ext cx="1317531" cy="1110982"/>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71" name="Straight Connector 1371"/>
                          <wps:cNvCnPr/>
                          <wps:spPr>
                            <a:xfrm flipV="1">
                              <a:off x="814388" y="1042988"/>
                              <a:ext cx="1723390" cy="1461"/>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73" name="Text Box 2"/>
                          <wps:cNvSpPr txBox="1">
                            <a:spLocks noChangeArrowheads="1"/>
                          </wps:cNvSpPr>
                          <wps:spPr bwMode="auto">
                            <a:xfrm>
                              <a:off x="1252538" y="0"/>
                              <a:ext cx="1195387" cy="233363"/>
                            </a:xfrm>
                            <a:prstGeom prst="rect">
                              <a:avLst/>
                            </a:prstGeom>
                            <a:noFill/>
                            <a:ln w="9525">
                              <a:noFill/>
                              <a:miter lim="800000"/>
                              <a:headEnd/>
                              <a:tailEnd/>
                            </a:ln>
                          </wps:spPr>
                          <wps:txbx>
                            <w:txbxContent>
                              <w:p w14:paraId="28875CAC" w14:textId="77777777" w:rsidR="00C35584" w:rsidRPr="00271C1F" w:rsidRDefault="00C35584">
                                <w:pPr>
                                  <w:rPr>
                                    <w:sz w:val="18"/>
                                    <w:szCs w:val="18"/>
                                  </w:rPr>
                                </w:pPr>
                                <w:r w:rsidRPr="00271C1F">
                                  <w:rPr>
                                    <w:sz w:val="18"/>
                                    <w:szCs w:val="18"/>
                                  </w:rPr>
                                  <w:t>Axis of rotation</w:t>
                                </w:r>
                              </w:p>
                            </w:txbxContent>
                          </wps:txbx>
                          <wps:bodyPr rot="0" vert="horz" wrap="square" lIns="91440" tIns="45720" rIns="91440" bIns="45720" anchor="t" anchorCtr="0">
                            <a:spAutoFit/>
                          </wps:bodyPr>
                        </wps:wsp>
                      </wpg:grpSp>
                    </wpg:wgp>
                  </a:graphicData>
                </a:graphic>
              </wp:anchor>
            </w:drawing>
          </mc:Choice>
          <mc:Fallback xmlns:w15="http://schemas.microsoft.com/office/word/2012/wordml">
            <w:pict>
              <v:group id="Group 1375" o:spid="_x0000_s1050" style="position:absolute;left:0;text-align:left;margin-left:121.05pt;margin-top:.45pt;width:4in;height:153pt;z-index:251664384" coordsize="36576,19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">
                <v:line id="Straight Connector 1372" o:spid="_x0000_s1051" style="position:absolute;visibility:visible;mso-wrap-style:square" from="16478,2000" to="16478,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EsUAAADdAAAADwAAAGRycy9kb3ducmV2LnhtbERPTWvCQBC9F/wPywi9FLMxUjXRVaSl&#10;4EWkqQe9DdkxCWZnQ3Zr0n/vFgq9zeN9zno7mEbcqXO1ZQXTKAZBXFhdc6ng9PUxWYJwHlljY5kU&#10;/JCD7Wb0tMZM254/6Z77UoQQdhkqqLxvMyldUZFBF9mWOHBX2xn0AXal1B32Idw0MonjuTRYc2io&#10;sKW3iopb/m0UvJ/mfZ6Wr4uX6ewwpHxMzpeDUep5POxWIDwN/l/8597rMH+2SOD3m3CC3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EsUAAADdAAAADwAAAAAAAAAA&#10;AAAAAAChAgAAZHJzL2Rvd25yZXYueG1sUEsFBgAAAAAEAAQA+QAAAJMDAAAAAA==&#10;" strokecolor="black [3213]" strokeweight="1pt"/>
                <v:group id="Group 1374" o:spid="_x0000_s1052" style="position:absolute;width:36576;height:18621" coordsize="36576,18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group id="Group 1369" o:spid="_x0000_s1053" style="position:absolute;top:3667;width:36576;height:14954" coordsize="36576,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EIsUAAADdAAAADwAAAGRycy9kb3ducmV2LnhtbERPTWvCQBC9F/wPyxS8&#10;NZsoDTXNKiJVPIRCVSi9DdkxCWZnQ3abxH/fLRR6m8f7nHwzmVYM1LvGsoIkikEQl1Y3XCm4nPdP&#10;LyCcR9bYWiYFd3KwWc8ecsy0HfmDhpOvRAhhl6GC2vsuk9KVNRl0ke2IA3e1vUEfYF9J3eMYwk0r&#10;F3GcSoMNh4YaO9rVVN5O30bBYcRxu0zehuJ23d2/zs/vn0VCSs0fp+0rCE+T/xf/uY86zF+m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haRCLFAAAA3QAA&#10;AA8AAAAAAAAAAAAAAAAAqgIAAGRycy9kb3ducmV2LnhtbFBLBQYAAAAABAAEAPoAAACcAwAAAAA=&#10;">
                    <v:group id="Group 1350" o:spid="_x0000_s1054" style="position:absolute;left:6286;top:5048;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wnAscAAADdAAAADwAAAGRycy9kb3ducmV2LnhtbESPT2vCQBDF70K/wzJC&#10;b7pJRSnRjYi0pQcpqIXS25Cd/MHsbMhuk/jtO4dCbzO8N+/9ZrefXKsG6kPj2UC6TEARF942XBn4&#10;vL4unkGFiGyx9UwG7hRgnz/MdphZP/KZhkuslIRwyNBAHWOXaR2KmhyGpe+IRSt97zDK2lfa9jhK&#10;uGv1U5JstMOGpaHGjo41FbfLjzPwNuJ4WKUvw+lWHu/f1/XH1yklYx7n02ELKtIU/81/1+9W8Fd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wwnAscAAADd&#10;AAAADwAAAAAAAAAAAAAAAACqAgAAZHJzL2Rvd25yZXYueG1sUEsFBgAAAAAEAAQA+gAAAJ4DAAAA&#10;AA==&#10;">
                      <v:group id="Group 1351" o:spid="_x0000_s1055" style="position:absolute;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CCmcMAAADdAAAADwAAAGRycy9kb3ducmV2LnhtbERPTYvCMBC9C/6HMMLe&#10;NO2KItUoIuuyBxGsC4u3oRnbYjMpTWzrv98Igrd5vM9ZbXpTiZYaV1pWEE8iEMSZ1SXnCn7P+/EC&#10;hPPIGivLpOBBDjbr4WCFibYdn6hNfS5CCLsEFRTe14mULivIoJvYmjhwV9sY9AE2udQNdiHcVPIz&#10;iubSYMmhocCadgVlt/RuFHx32G2n8Vd7uF13j8t5dvw7xKTUx6jfLkF46v1b/HL/6DB/Oov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QIKZwwAAAN0AAAAP&#10;AAAAAAAAAAAAAAAAAKoCAABkcnMvZG93bnJldi54bWxQSwUGAAAAAAQABAD6AAAAmgMAAAAA&#10;">
                        <v:oval id="Oval 1352" o:spid="_x0000_s1056" style="position:absolute;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Q85cUA&#10;AADdAAAADwAAAGRycy9kb3ducmV2LnhtbERPS2vCQBC+C/6HZQQvUje1NJToKrWgCPXgk9bbkB2T&#10;YHY2zW419te7QsHbfHzPGU0aU4oz1a6wrOC5H4EgTq0uOFOw286e3kA4j6yxtEwKruRgMm63Rpho&#10;e+E1nTc+EyGEXYIKcu+rREqX5mTQ9W1FHLijrQ36AOtM6hovIdyUchBFsTRYcGjIsaKPnNLT5tco&#10;OMSzKcerzx4vK5dO93P8+/76Uarbad6HIDw1/iH+dy90mP/yOoD7N+EEO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lDzlxQAAAN0AAAAPAAAAAAAAAAAAAAAAAJgCAABkcnMv&#10;ZG93bnJldi54bWxQSwUGAAAAAAQABAD1AAAAigMAAAAA&#10;" fillcolor="#4f81bd [3204]" strokecolor="#243f60 [1604]" strokeweight="2pt"/>
                        <v:oval id="Oval 1353" o:spid="_x0000_s1057" style="position:absolute;left:1762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ZfsUA&#10;AADdAAAADwAAAGRycy9kb3ducmV2LnhtbERPTWvCQBC9C/0PywheRDcqDRJdRQuWQj2obVFvQ3ZM&#10;QrOzaXbV2F/vCoXe5vE+ZzpvTCkuVLvCsoJBPwJBnFpdcKbg82PVG4NwHlljaZkU3MjBfPbUmmKi&#10;7ZW3dNn5TIQQdgkqyL2vEildmpNB17cVceBOtjboA6wzqWu8hnBTymEUxdJgwaEhx4peckq/d2ej&#10;4Bivlhxv3ru8rly6/HrF38P+R6lOu1lMQHhq/L/4z/2mw/zR8wge34QT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2Jl+xQAAAN0AAAAPAAAAAAAAAAAAAAAAAJgCAABkcnMv&#10;ZG93bnJldi54bWxQSwUGAAAAAAQABAD1AAAAigMAAAAA&#10;" fillcolor="#4f81bd [3204]" strokecolor="#243f60 [1604]" strokeweight="2pt"/>
                      </v:group>
                      <v:oval id="Oval 1354" o:spid="_x0000_s1058" style="position:absolute;left:1381;top:1238;width:468;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RkecIA&#10;AADdAAAADwAAAGRycy9kb3ducmV2LnhtbERPTWvCQBC9F/wPywi91Y22VYmuYgtCsCej3sfsmI1m&#10;Z0N2G9N/3xUKvc3jfc5y3dtadNT6yrGC8SgBQVw4XXGp4HjYvsxB+ICssXZMCn7Iw3o1eFpiqt2d&#10;99TloRQxhH2KCkwITSqlLwxZ9CPXEEfu4lqLIcK2lLrFewy3tZwkyVRarDg2GGzo01Bxy7+tArf9&#10;OuuZOdyy0zXj6px/dLuLUep52G8WIAL14V/85850nP/6/gaPb+IJ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dGR5wgAAAN0AAAAPAAAAAAAAAAAAAAAAAJgCAABkcnMvZG93&#10;bnJldi54bWxQSwUGAAAAAAQABAD1AAAAhwMAAAAA&#10;" fillcolor="black [3200]" strokecolor="black [1600]" strokeweight="2pt"/>
                      <v:line id="Straight Connector 1355" o:spid="_x0000_s1059" style="position:absolute;visibility:visible;mso-wrap-style:square" from="18049,476" to="20209,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a9xcIAAADdAAAADwAAAGRycy9kb3ducmV2LnhtbERPTWsCMRC9C/6HMII3zWqxyNYoKth6&#10;7aqH3obNdLN0M1mSrLv++0Yo9DaP9zmb3WAbcScfascKFvMMBHHpdM2VguvlNFuDCBFZY+OYFDwo&#10;wG47Hm0w167nT7oXsRIphEOOCkyMbS5lKA1ZDHPXEifu23mLMUFfSe2xT+G2kcsse5UWa04NBls6&#10;Gip/is4q+OoO0X9c5L4vhuO7WZ6asnM3paaTYf8GItIQ/8V/7rNO819WK3h+k06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Ja9xcIAAADdAAAADwAAAAAAAAAAAAAA&#10;AAChAgAAZHJzL2Rvd25yZXYueG1sUEsFBgAAAAAEAAQA+QAAAJADAAAAAA==&#10;" strokecolor="black [3213]" strokeweight="1.5pt"/>
                      <v:line id="Straight Connector 1356" o:spid="_x0000_s1060" style="position:absolute;rotation:-90;visibility:visible;mso-wrap-style:square" from="18097,523" to="20256,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bVPcUAAADdAAAADwAAAGRycy9kb3ducmV2LnhtbERP32vCMBB+F/Y/hBN809SNyahGkcGY&#10;dgxZNwXfjuZsuzWX0kSN/70ZCL7dx/fzZotgGnGiztWWFYxHCQjiwuqaSwU/32/DFxDOI2tsLJOC&#10;CzlYzB96M0y1PfMXnXJfihjCLkUFlfdtKqUrKjLoRrYljtzBdgZ9hF0pdYfnGG4a+ZgkE2mw5thQ&#10;YUuvFRV/+dEo2K0yE5L1Ls+yw3u5DR/7zefvWqlBPyynIDwFfxff3Csd5z89T+D/m3iC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bVPcUAAADdAAAADwAAAAAAAAAA&#10;AAAAAAChAgAAZHJzL2Rvd25yZXYueG1sUEsFBgAAAAAEAAQA+QAAAJMDAAAAAA==&#10;" strokecolor="black [3213]" strokeweight="1.5pt"/>
                    </v:group>
                    <v:group id="Group 1357" o:spid="_x0000_s1061" style="position:absolute;left:476;width:33909;height:14954" coordsize="33909,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W/dsUAAADdAAAADwAAAGRycy9kb3ducmV2LnhtbERPTWvCQBC9F/wPyxS8&#10;NZsoaSXNKiJVPIRCVSi9DdkxCWZnQ3abxH/fLRR6m8f7nHwzmVYM1LvGsoIkikEQl1Y3XCm4nPdP&#10;KxDOI2tsLZOCOznYrGcPOWbajvxBw8lXIoSwy1BB7X2XSenKmgy6yHbEgbva3qAPsK+k7nEM4aaV&#10;izh+lgYbDg01drSrqbydvo2Cw4jjdpm8DcXturt/ndP3zyIhpeaP0/YVhKfJ/4v/3Ecd5i/T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jlv3bFAAAA3QAA&#10;AA8AAAAAAAAAAAAAAAAAqgIAAGRycy9kb3ducmV2LnhtbFBLBQYAAAAABAAEAPoAAACcAwAAAAA=&#10;">
                      <v:rect id="Rectangle 1358" o:spid="_x0000_s1062"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Nh8gA&#10;AADdAAAADwAAAGRycy9kb3ducmV2LnhtbESPT2vCQBDF74V+h2UKXopuGlsp0VVEFMRLqX+KxyE7&#10;TdJmZ0N2NfHbO4dCbzO8N+/9ZrboXa2u1IbKs4GXUQKKOPe24sLA8bAZvoMKEdli7ZkM3CjAYv74&#10;MMPM+o4/6bqPhZIQDhkaKGNsMq1DXpLDMPINsWjfvnUYZW0LbVvsJNzVOk2SiXZYsTSU2NCqpPx3&#10;f3EGnj/O9piu+5+v026VLkm/NnW3NWbw1C+noCL18d/8d721gj9+E1z5Rkb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2M2HyAAAAN0AAAAPAAAAAAAAAAAAAAAAAJgCAABk&#10;cnMvZG93bnJldi54bWxQSwUGAAAAAAQABAD1AAAAjQMAAAAA&#10;" fillcolor="#a5a5a5 [2092]" strokecolor="gray [1629]" strokeweight="2pt"/>
                      <v:rect id="Rectangle 1359" o:spid="_x0000_s1063"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oHMQA&#10;AADdAAAADwAAAGRycy9kb3ducmV2LnhtbERPTWvCQBC9C/0PyxR6Ed0YrWh0FZEWpBfRqngcstMk&#10;NTsbslsT/31XELzN433OfNmaUlypdoVlBYN+BII4tbrgTMHh+7M3AeE8ssbSMim4kYPl4qUzx0Tb&#10;hnd03ftMhBB2CSrIva8SKV2ak0HXtxVx4H5sbdAHWGdS19iEcFPKOIrG0mDBoSHHitY5pZf9n1HQ&#10;3Z71If5of0/Hr3W8Ijmqymaj1Ntru5qB8NT6p/jh3ugwf/g+hfs34QS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UaBzEAAAA3QAAAA8AAAAAAAAAAAAAAAAAmAIAAGRycy9k&#10;b3ducmV2LnhtbFBLBQYAAAAABAAEAPUAAACJAwAAAAA=&#10;" fillcolor="#a5a5a5 [2092]" strokecolor="gray [1629]" strokeweight="2pt"/>
                    </v:group>
                    <v:shape id="_x0000_s1064" type="#_x0000_t202" style="position:absolute;top:5334;width:5143;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7xScQA&#10;AADdAAAADwAAAGRycy9kb3ducmV2LnhtbESPQU/DMAyF70j8h8hI3Fg6EBMqy6ZpA2kHLoxytxqv&#10;qdY4VWPW7t/Ph0ncbL3n9z4v11PszJmG3CZ2MJ8VYIjr5FtuHFQ/n09vYLIge+wSk4MLZViv7u+W&#10;WPo08jedD9IYDeFcooMg0pfW5jpQxDxLPbFqxzREFF2HxvoBRw2PnX0uioWN2LI2BOxpG6g+Hf6i&#10;AxG/mV+qj5j3v9PXbgxF/YqVc48P0+YdjNAk/+bb9d4r/stC+fUbHcG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u8UnEAAAA3QAAAA8AAAAAAAAAAAAAAAAAmAIAAGRycy9k&#10;b3ducmV2LnhtbFBLBQYAAAAABAAEAPUAAACJAwAAAAA=&#10;" filled="f" stroked="f">
                      <v:textbox style="mso-fit-shape-to-text:t">
                        <w:txbxContent>
                          <w:p w:rsidR="00CF13D7" w:rsidRPr="00D820E9" w:rsidRDefault="00CF13D7" w:rsidP="0052627F">
                            <w:pPr>
                              <w:rPr>
                                <w:b/>
                              </w:rPr>
                            </w:pPr>
                            <w:r w:rsidRPr="00D820E9">
                              <w:rPr>
                                <w:b/>
                              </w:rPr>
                              <w:t>N</w:t>
                            </w:r>
                          </w:p>
                        </w:txbxContent>
                      </v:textbox>
                    </v:shape>
                    <v:shape id="_x0000_s1065" type="#_x0000_t202" style="position:absolute;left:31432;top:5048;width:514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U0sEA&#10;AADdAAAADwAAAGRycy9kb3ducmV2LnhtbERPS2vCQBC+C/0PywjedJOWSomuIn2Ah17U9D5kx2ww&#10;OxuyUxP/vVsoeJuP7znr7ehbdaU+NoEN5IsMFHEVbMO1gfL0NX8DFQXZYhuYDNwownbzNFljYcPA&#10;B7oepVYphGOBBpxIV2gdK0ce4yJ0xIk7h96jJNjX2vY4pHDf6ucsW2qPDacGhx29O6oux19vQMTu&#10;8lv56eP+Z/z+GFxWvWJpzGw67laghEZ5iP/de5vmvyxz+Psmna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iVNLBAAAA3QAAAA8AAAAAAAAAAAAAAAAAmAIAAGRycy9kb3du&#10;cmV2LnhtbFBLBQYAAAAABAAEAPUAAACGAwAAAAA=&#10;" filled="f" stroked="f">
                      <v:textbox style="mso-fit-shape-to-text:t">
                        <w:txbxContent>
                          <w:p w:rsidR="00CF13D7" w:rsidRPr="00D820E9" w:rsidRDefault="00CF13D7" w:rsidP="0052627F">
                            <w:pPr>
                              <w:rPr>
                                <w:b/>
                              </w:rPr>
                            </w:pPr>
                            <w:r>
                              <w:rPr>
                                <w:b/>
                              </w:rPr>
                              <w:t>S</w:t>
                            </w:r>
                          </w:p>
                        </w:txbxContent>
                      </v:textbox>
                    </v:shape>
                  </v:group>
                  <v:group id="Group 1362" o:spid="_x0000_s1066" style="position:absolute;left:6143;top:9001;width:20664;height:3060;rotation:40"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2qqMxgAAAN0A&#10;AAAPAAAAAAAAAAAAAAAAAKoCAABkcnMvZG93bnJldi54bWxQSwUGAAAAAAQABAD6AAAAnQMAAAAA&#10;">
                    <v:group id="Group 1363" o:spid="_x0000_s1067" style="position:absolute;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bJzyMMAAADdAAAADwAAAGRycy9kb3ducmV2LnhtbERPTYvCMBC9L/gfwgje&#10;1rSWFalGEVHxIAurgngbmrEtNpPSxLb+e7OwsLd5vM9ZrHpTiZYaV1pWEI8jEMSZ1SXnCi7n3ecM&#10;hPPIGivLpOBFDlbLwccCU207/qH25HMRQtilqKDwvk6ldFlBBt3Y1sSBu9vGoA+wyaVusAvhppKT&#10;KJpKgyWHhgJr2hSUPU5Po2DfYbdO4m17fNw3r9v56/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nPIwwAAAN0AAAAP&#10;AAAAAAAAAAAAAAAAAKoCAABkcnMvZG93bnJldi54bWxQSwUGAAAAAAQABAD6AAAAmgMAAAAA&#10;">
                      <v:oval id="Oval 1364" o:spid="_x0000_s1068" style="position:absolute;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3Lt8YA&#10;AADdAAAADwAAAGRycy9kb3ducmV2LnhtbERPTWvCQBC9F/wPywi9FLNpK6FEV9GCRWgPai3V25Ad&#10;k2B2Ns2umvrrXUHwNo/3OcNxaypxpMaVlhU8RzEI4szqknMF6+9Z7w2E88gaK8uk4J8cjEedhyGm&#10;2p54SceVz0UIYZeigsL7OpXSZQUZdJGtiQO3s41BH2CTS93gKYSbSr7EcSINlhwaCqzpvaBsvzoY&#10;BdtkNuVk8fnEX7XLpj8feN78/in12G0nAxCeWn8X39xzHea/Jn24fhNOkK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3Lt8YAAADdAAAADwAAAAAAAAAAAAAAAACYAgAAZHJz&#10;L2Rvd25yZXYueG1sUEsFBgAAAAAEAAQA9QAAAIsDAAAAAA==&#10;" fillcolor="#4f81bd [3204]" strokecolor="#243f60 [1604]" strokeweight="2pt"/>
                      <v:oval id="Oval 1365" o:spid="_x0000_s1069" style="position:absolute;left:1762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FuLMYA&#10;AADdAAAADwAAAGRycy9kb3ducmV2LnhtbERPTWvCQBC9F/wPywi9FLNpi6FEV9GCRWgPai3V25Ad&#10;k2B2Ns2umvrrXUHwNo/3OcNxaypxpMaVlhU8RzEI4szqknMF6+9Z7w2E88gaK8uk4J8cjEedhyGm&#10;2p54SceVz0UIYZeigsL7OpXSZQUZdJGtiQO3s41BH2CTS93gKYSbSr7EcSINlhwaCqzpvaBsvzoY&#10;BdtkNuVk8fnEX7XLpj8feN78/in12G0nAxCeWn8X39xzHea/Jn24fhNOkK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FuLMYAAADdAAAADwAAAAAAAAAAAAAAAACYAgAAZHJz&#10;L2Rvd25yZXYueG1sUEsFBgAAAAAEAAQA9QAAAIsDAAAAAA==&#10;" fillcolor="#4f81bd [3204]" strokecolor="#243f60 [1604]" strokeweight="2pt"/>
                    </v:group>
                    <v:oval id="Oval 1366" o:spid="_x0000_s1070" style="position:absolute;left:1381;top:1238;width:468;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VKMIA&#10;AADdAAAADwAAAGRycy9kb3ducmV2LnhtbERPTWvCQBC9F/oflhG81Y0V0pK6EVsQgj01tvcxO8lG&#10;s7Mhu8b4791Cobd5vM9ZbybbiZEG3zpWsFwkIIgrp1tuFHwfdk+vIHxA1tg5JgU38rDJHx/WmGl3&#10;5S8ay9CIGMI+QwUmhD6T0leGLPqF64kjV7vBYohwaKQe8BrDbSefkySVFluODQZ7+jBUncuLVeB2&#10;n0f9Yg7n4udUcHss38d9bZSaz6btG4hAU/gX/7kLHeev0hR+v4kn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hpUowgAAAN0AAAAPAAAAAAAAAAAAAAAAAJgCAABkcnMvZG93&#10;bnJldi54bWxQSwUGAAAAAAQABAD1AAAAhwMAAAAA&#10;" fillcolor="black [3200]" strokecolor="black [1600]" strokeweight="2pt"/>
                    <v:line id="Straight Connector 1367" o:spid="_x0000_s1071" style="position:absolute;visibility:visible;mso-wrap-style:square" from="18049,476" to="20209,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RMlMIAAADdAAAADwAAAGRycy9kb3ducmV2LnhtbERPTWsCMRC9C/6HMII3zWrBytYoKth6&#10;7aqH3obNdLN0M1mSrLv++0Yo9DaP9zmb3WAbcScfascKFvMMBHHpdM2VguvlNFuDCBFZY+OYFDwo&#10;wG47Hm0w167nT7oXsRIphEOOCkyMbS5lKA1ZDHPXEifu23mLMUFfSe2xT+G2kcssW0mLNacGgy0d&#10;DZU/RWcVfHWH6D8uct8Xw/HdLE9N2bmbUtPJsH8DEWmI/+I/91mn+S+rV3h+k06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RMlMIAAADdAAAADwAAAAAAAAAAAAAA&#10;AAChAgAAZHJzL2Rvd25yZXYueG1sUEsFBgAAAAAEAAQA+QAAAJADAAAAAA==&#10;" strokecolor="black [3213]" strokeweight="1.5pt"/>
                    <v:line id="Straight Connector 1368" o:spid="_x0000_s1072" style="position:absolute;rotation:-90;visibility:visible;mso-wrap-style:square" from="18097,523" to="20256,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kuaccAAADdAAAADwAAAGRycy9kb3ducmV2LnhtbESPQUvDQBCF74L/YRnBm92oUCR2U4og&#10;thERow30NmSnSWp2NmTXdv33zkHobYb35r1vFsvkBnWkKfSeDdzOMlDEjbc9twa+Pp9vHkCFiGxx&#10;8EwGfinAsri8WGBu/Yk/6FjFVkkIhxwNdDGOudah6chhmPmRWLS9nxxGWadW2wlPEu4GfZdlc+2w&#10;Z2nocKSnjprv6scZqNelS9mmrspy/9Ju0+vu/e2wMeb6Kq0eQUVK8Wz+v15bwb+fC658IyPo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iS5pxwAAAN0AAAAPAAAAAAAA&#10;AAAAAAAAAKECAABkcnMvZG93bnJldi54bWxQSwUGAAAAAAQABAD5AAAAlQMAAAAA&#10;" strokecolor="black [3213]" strokeweight="1.5pt"/>
                  </v:group>
                  <v:line id="Straight Connector 1370" o:spid="_x0000_s1073" style="position:absolute;visibility:visible;mso-wrap-style:square" from="10144,5238" to="23319,16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bgesMAAADdAAAADwAAAGRycy9kb3ducmV2LnhtbESPQYvCMBCF7wv+hzCCtzXVhVWqUUSQ&#10;1cuC7h48Ds3YFptJSWKt/945CN5meG/e+2a57l2jOgqx9mxgMs5AERfe1lwa+P/bfc5BxYRssfFM&#10;Bh4UYb0afCwxt/7OR+pOqVQSwjFHA1VKba51LCpyGMe+JRbt4oPDJGsotQ14l3DX6GmWfWuHNUtD&#10;hS1tKyqup5sz0AV3rbf7efhx58vvYdpgyxGNGQ37zQJUoj69za/rvRX8r5nwyzcygl4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4HrDAAAA3QAAAA8AAAAAAAAAAAAA&#10;AAAAoQIAAGRycy9kb3ducmV2LnhtbFBLBQYAAAAABAAEAPkAAACRAwAAAAA=&#10;" strokecolor="black [3213]" strokeweight="1pt">
                    <v:stroke dashstyle="dash"/>
                  </v:line>
                  <v:line id="Straight Connector 1371" o:spid="_x0000_s1074" style="position:absolute;flip:y;visibility:visible;mso-wrap-style:square" from="8143,10429" to="25377,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m7pMMAAADdAAAADwAAAGRycy9kb3ducmV2LnhtbERPS2vCQBC+F/wPywjedGOlPqKraFuh&#10;By8aweuYHZNgdjZkV5P667uC0Nt8fM9ZrFpTijvVrrCsYDiIQBCnVhecKTgm2/4UhPPIGkvLpOCX&#10;HKyWnbcFxto2vKf7wWcihLCLUUHufRVL6dKcDLqBrYgDd7G1QR9gnUldYxPCTSnfo2gsDRYcGnKs&#10;6DOn9Hq4GQWbTTPalQl/JF8zF53Oj2/nm6NSvW67noPw1Pp/8cv9o8P80WQIz2/CC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5u6TDAAAA3QAAAA8AAAAAAAAAAAAA&#10;AAAAoQIAAGRycy9kb3ducmV2LnhtbFBLBQYAAAAABAAEAPkAAACRAwAAAAA=&#10;" strokecolor="black [3213]" strokeweight="1.5pt">
                    <v:stroke dashstyle="dash"/>
                  </v:line>
                  <v:shape id="_x0000_s1075" type="#_x0000_t202" style="position:absolute;left:12525;width:1195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X548EA&#10;AADdAAAADwAAAGRycy9kb3ducmV2LnhtbERPTWvCQBC9F/wPywi91Y0VW4muImrBQy+18T5kx2ww&#10;OxuyUxP/vVso9DaP9zmrzeAbdaMu1oENTCcZKOIy2JorA8X3x8sCVBRki01gMnCnCJv16GmFuQ09&#10;f9HtJJVKIRxzNOBE2lzrWDryGCehJU7cJXQeJcGu0rbDPoX7Rr9m2Zv2WHNqcNjSzlF5Pf14AyJ2&#10;O70XBx+P5+Fz37usnGNhzPN42C5BCQ3yL/5zH22aP3ufwe836QS9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l+ePBAAAA3QAAAA8AAAAAAAAAAAAAAAAAmAIAAGRycy9kb3du&#10;cmV2LnhtbFBLBQYAAAAABAAEAPUAAACGAwAAAAA=&#10;" filled="f" stroked="f">
                    <v:textbox style="mso-fit-shape-to-text:t">
                      <w:txbxContent>
                        <w:p w:rsidR="00CF13D7" w:rsidRPr="00271C1F" w:rsidRDefault="00CF13D7">
                          <w:pPr>
                            <w:rPr>
                              <w:sz w:val="18"/>
                              <w:szCs w:val="18"/>
                            </w:rPr>
                          </w:pPr>
                          <w:r w:rsidRPr="00271C1F">
                            <w:rPr>
                              <w:sz w:val="18"/>
                              <w:szCs w:val="18"/>
                            </w:rPr>
                            <w:t>Axis of rotation</w:t>
                          </w:r>
                        </w:p>
                      </w:txbxContent>
                    </v:textbox>
                  </v:shape>
                </v:group>
              </v:group>
            </w:pict>
          </mc:Fallback>
        </mc:AlternateContent>
      </w:r>
    </w:p>
    <w:p w14:paraId="59F0A37C" w14:textId="77777777" w:rsidR="0052627F" w:rsidRDefault="0052627F" w:rsidP="00271C1F">
      <w:pPr>
        <w:tabs>
          <w:tab w:val="left" w:pos="5954"/>
        </w:tabs>
        <w:ind w:left="567"/>
      </w:pPr>
    </w:p>
    <w:p w14:paraId="7FBCBC10" w14:textId="77777777" w:rsidR="0052627F" w:rsidRDefault="0052627F" w:rsidP="0052627F">
      <w:pPr>
        <w:ind w:left="567"/>
      </w:pPr>
    </w:p>
    <w:p w14:paraId="0687A0DC" w14:textId="77777777" w:rsidR="0052627F" w:rsidRDefault="0052627F" w:rsidP="0052627F">
      <w:pPr>
        <w:ind w:left="567"/>
      </w:pPr>
    </w:p>
    <w:p w14:paraId="1C32D2E5" w14:textId="77777777" w:rsidR="0052627F" w:rsidRDefault="004B60C3" w:rsidP="0052627F">
      <w:pPr>
        <w:ind w:left="567"/>
      </w:pPr>
      <w:r>
        <w:rPr>
          <w:noProof/>
          <w:lang w:val="en-US"/>
        </w:rPr>
        <mc:AlternateContent>
          <mc:Choice Requires="wps">
            <w:drawing>
              <wp:anchor distT="0" distB="0" distL="114300" distR="114300" simplePos="0" relativeHeight="251692032" behindDoc="0" locked="0" layoutInCell="1" allowOverlap="1" wp14:anchorId="1F5E9F85" wp14:editId="0C1A67A5">
                <wp:simplePos x="0" y="0"/>
                <wp:positionH relativeFrom="column">
                  <wp:posOffset>2653665</wp:posOffset>
                </wp:positionH>
                <wp:positionV relativeFrom="paragraph">
                  <wp:posOffset>147829</wp:posOffset>
                </wp:positionV>
                <wp:extent cx="835025" cy="260985"/>
                <wp:effectExtent l="0" t="0" r="0" b="5715"/>
                <wp:wrapNone/>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18AA429D" w14:textId="77777777" w:rsidR="00C35584" w:rsidRPr="004B60C3" w:rsidRDefault="00C35584">
                            <w:pPr>
                              <w:rPr>
                                <w:i/>
                              </w:rPr>
                            </w:pPr>
                            <w:r w:rsidRPr="004B60C3">
                              <w:rPr>
                                <w:i/>
                              </w:rPr>
                              <w:t>θ</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1F5E9F85" id="_x0000_s1076" type="#_x0000_t202" style="position:absolute;left:0;text-align:left;margin-left:208.95pt;margin-top:11.65pt;width:65.75pt;height:20.55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" filled="f" stroked="f">
                <v:textbox style="mso-fit-shape-to-text:t">
                  <w:txbxContent>
                    <w:p w14:paraId="18AA429D" w14:textId="77777777" w:rsidR="00CF13D7" w:rsidRPr="004B60C3" w:rsidRDefault="00CF13D7">
                      <w:pPr>
                        <w:rPr>
                          <w:i/>
                        </w:rPr>
                      </w:pPr>
                      <w:r w:rsidRPr="004B60C3">
                        <w:rPr>
                          <w:i/>
                        </w:rPr>
                        <w:t>θ</w:t>
                      </w:r>
                    </w:p>
                  </w:txbxContent>
                </v:textbox>
              </v:shape>
            </w:pict>
          </mc:Fallback>
        </mc:AlternateContent>
      </w:r>
    </w:p>
    <w:p w14:paraId="64D14CCB" w14:textId="77777777" w:rsidR="0052627F" w:rsidRDefault="0052627F" w:rsidP="0052627F">
      <w:pPr>
        <w:ind w:left="567"/>
      </w:pPr>
    </w:p>
    <w:p w14:paraId="4C7BEB07" w14:textId="77777777" w:rsidR="0052627F" w:rsidRDefault="0052627F" w:rsidP="0052627F">
      <w:pPr>
        <w:ind w:left="567"/>
      </w:pPr>
    </w:p>
    <w:p w14:paraId="48F438DE" w14:textId="77777777" w:rsidR="0052627F" w:rsidRDefault="0052627F" w:rsidP="0052627F">
      <w:pPr>
        <w:ind w:left="567"/>
      </w:pPr>
    </w:p>
    <w:p w14:paraId="5C3687DF" w14:textId="77777777" w:rsidR="0052627F" w:rsidRDefault="0052627F" w:rsidP="0052627F">
      <w:pPr>
        <w:ind w:left="567"/>
      </w:pPr>
    </w:p>
    <w:p w14:paraId="33074D14" w14:textId="77777777" w:rsidR="0052627F" w:rsidRDefault="0052627F" w:rsidP="0052627F">
      <w:pPr>
        <w:ind w:left="567"/>
      </w:pPr>
    </w:p>
    <w:p w14:paraId="3A24D4A7" w14:textId="77777777" w:rsidR="0052627F" w:rsidRDefault="0052627F" w:rsidP="0052627F">
      <w:pPr>
        <w:ind w:left="567"/>
      </w:pPr>
    </w:p>
    <w:p w14:paraId="31FEE316" w14:textId="77777777" w:rsidR="0052627F" w:rsidRDefault="0052627F" w:rsidP="0052627F">
      <w:pPr>
        <w:ind w:left="567"/>
      </w:pPr>
    </w:p>
    <w:p w14:paraId="1A5A835C" w14:textId="77777777" w:rsidR="0052627F" w:rsidRDefault="0052627F" w:rsidP="0052627F">
      <w:pPr>
        <w:ind w:left="567"/>
      </w:pPr>
    </w:p>
    <w:p w14:paraId="1D6E1506" w14:textId="77777777" w:rsidR="0052627F" w:rsidRPr="00271C1F" w:rsidRDefault="00271C1F" w:rsidP="00271C1F">
      <w:pPr>
        <w:ind w:left="567"/>
        <w:jc w:val="center"/>
        <w:rPr>
          <w:b/>
        </w:rPr>
      </w:pPr>
      <w:r w:rsidRPr="00271C1F">
        <w:rPr>
          <w:b/>
        </w:rPr>
        <w:t>Figure 17</w:t>
      </w:r>
      <w:r w:rsidR="004B60C3">
        <w:rPr>
          <w:b/>
        </w:rPr>
        <w:t>B</w:t>
      </w:r>
    </w:p>
    <w:p w14:paraId="23294E4A" w14:textId="77777777" w:rsidR="00271C1F" w:rsidRDefault="00271C1F" w:rsidP="0052627F">
      <w:pPr>
        <w:ind w:left="567"/>
      </w:pPr>
    </w:p>
    <w:p w14:paraId="02AD2ED3" w14:textId="77777777" w:rsidR="0052627F" w:rsidRDefault="00271C1F" w:rsidP="0052627F">
      <w:pPr>
        <w:ind w:left="567"/>
      </w:pPr>
      <w:r>
        <w:t>Use Figure</w:t>
      </w:r>
      <w:r w:rsidR="008B05DD">
        <w:t>s</w:t>
      </w:r>
      <w:r>
        <w:t xml:space="preserve"> </w:t>
      </w:r>
      <w:r w:rsidR="008B05DD">
        <w:t xml:space="preserve">17A and </w:t>
      </w:r>
      <w:r>
        <w:t>17B to explain the following graph of the torque for a simple motor</w:t>
      </w:r>
      <w:r w:rsidR="00856478">
        <w:t>, referring in particular to points 1, 2 and 3 on the graph</w:t>
      </w:r>
      <w:r w:rsidR="00A3291A">
        <w:t xml:space="preserve"> and the angle </w:t>
      </w:r>
      <w:r w:rsidR="00A3291A" w:rsidRPr="004B60C3">
        <w:rPr>
          <w:i/>
        </w:rPr>
        <w:t>θ</w:t>
      </w:r>
      <w:r w:rsidR="00856478">
        <w:t>.</w:t>
      </w:r>
      <w:r w:rsidR="00190902" w:rsidRPr="00190902">
        <w:rPr>
          <w:rFonts w:eastAsia="Times New Roman"/>
          <w:color w:val="000000"/>
          <w:lang w:eastAsia="en-AU"/>
        </w:rPr>
        <w:t xml:space="preserve"> </w:t>
      </w:r>
      <w:r w:rsidR="00190902">
        <w:rPr>
          <w:rFonts w:eastAsia="Times New Roman"/>
          <w:color w:val="000000"/>
          <w:lang w:eastAsia="en-AU"/>
        </w:rPr>
        <w:tab/>
      </w:r>
      <w:r w:rsidR="00856478">
        <w:rPr>
          <w:rFonts w:eastAsia="Times New Roman"/>
          <w:color w:val="000000"/>
          <w:lang w:eastAsia="en-AU"/>
        </w:rPr>
        <w:tab/>
      </w:r>
      <w:r w:rsidR="00190902">
        <w:rPr>
          <w:lang w:val="en-US"/>
        </w:rPr>
        <w:t>(</w:t>
      </w:r>
      <w:r w:rsidR="00A3291A">
        <w:rPr>
          <w:lang w:val="en-US"/>
        </w:rPr>
        <w:t>4</w:t>
      </w:r>
      <w:r w:rsidR="00190902">
        <w:rPr>
          <w:lang w:val="en-US"/>
        </w:rPr>
        <w:t xml:space="preserve"> marks)</w:t>
      </w:r>
    </w:p>
    <w:p w14:paraId="48EA0222" w14:textId="77777777" w:rsidR="0052627F" w:rsidRDefault="0052627F" w:rsidP="00A1218F">
      <w:pPr>
        <w:pStyle w:val="ListParagraph"/>
        <w:ind w:left="567"/>
      </w:pPr>
    </w:p>
    <w:p w14:paraId="5460B602" w14:textId="77777777" w:rsidR="0052627F" w:rsidRDefault="00C95CB1" w:rsidP="00271C1F">
      <w:pPr>
        <w:pStyle w:val="ListParagraph"/>
        <w:ind w:left="0"/>
        <w:jc w:val="center"/>
      </w:pPr>
      <w:r>
        <w:rPr>
          <w:noProof/>
          <w:lang w:val="en-US"/>
        </w:rPr>
        <mc:AlternateContent>
          <mc:Choice Requires="wps">
            <w:drawing>
              <wp:anchor distT="0" distB="0" distL="114300" distR="114300" simplePos="0" relativeHeight="251698176" behindDoc="0" locked="0" layoutInCell="1" allowOverlap="1" wp14:anchorId="6C06CC80" wp14:editId="5BE0471B">
                <wp:simplePos x="0" y="0"/>
                <wp:positionH relativeFrom="column">
                  <wp:posOffset>2228850</wp:posOffset>
                </wp:positionH>
                <wp:positionV relativeFrom="paragraph">
                  <wp:posOffset>1025525</wp:posOffset>
                </wp:positionV>
                <wp:extent cx="835025" cy="260985"/>
                <wp:effectExtent l="0" t="0" r="0" b="571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26199997" w14:textId="77777777" w:rsidR="00C35584" w:rsidRPr="004B60C3" w:rsidRDefault="00C35584" w:rsidP="004B60C3">
                            <w:pPr>
                              <w:rPr>
                                <w:i/>
                              </w:rPr>
                            </w:pPr>
                            <w:r>
                              <w:rPr>
                                <w:i/>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6C06CC80" id="_x0000_s1077" type="#_x0000_t202" style="position:absolute;left:0;text-align:left;margin-left:175.5pt;margin-top:80.75pt;width:65.75pt;height:20.55pt;z-index:251698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" filled="f" stroked="f">
                <v:textbox style="mso-fit-shape-to-text:t">
                  <w:txbxContent>
                    <w:p w14:paraId="26199997" w14:textId="77777777" w:rsidR="00CF13D7" w:rsidRPr="004B60C3" w:rsidRDefault="00CF13D7" w:rsidP="004B60C3">
                      <w:pPr>
                        <w:rPr>
                          <w:i/>
                        </w:rPr>
                      </w:pPr>
                      <w:r>
                        <w:rPr>
                          <w:i/>
                        </w:rPr>
                        <w:t>2</w:t>
                      </w:r>
                    </w:p>
                  </w:txbxContent>
                </v:textbox>
              </v:shape>
            </w:pict>
          </mc:Fallback>
        </mc:AlternateContent>
      </w:r>
      <w:r>
        <w:rPr>
          <w:noProof/>
          <w:lang w:val="en-US"/>
        </w:rPr>
        <mc:AlternateContent>
          <mc:Choice Requires="wps">
            <w:drawing>
              <wp:anchor distT="0" distB="0" distL="114300" distR="114300" simplePos="0" relativeHeight="251700224" behindDoc="0" locked="0" layoutInCell="1" allowOverlap="1" wp14:anchorId="4614B358" wp14:editId="23311D53">
                <wp:simplePos x="0" y="0"/>
                <wp:positionH relativeFrom="column">
                  <wp:posOffset>1872615</wp:posOffset>
                </wp:positionH>
                <wp:positionV relativeFrom="paragraph">
                  <wp:posOffset>124460</wp:posOffset>
                </wp:positionV>
                <wp:extent cx="835025" cy="260985"/>
                <wp:effectExtent l="0" t="0" r="0" b="5715"/>
                <wp:wrapNone/>
                <wp:docPr id="3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31C1F683" w14:textId="77777777" w:rsidR="00C35584" w:rsidRPr="004B60C3" w:rsidRDefault="00C35584" w:rsidP="004B60C3">
                            <w:pPr>
                              <w:rPr>
                                <w:i/>
                              </w:rPr>
                            </w:pPr>
                            <w:r>
                              <w:rPr>
                                <w:i/>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614B358" id="_x0000_s1078" type="#_x0000_t202" style="position:absolute;left:0;text-align:left;margin-left:147.45pt;margin-top:9.8pt;width:65.75pt;height:20.55pt;z-index:251700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" filled="f" stroked="f">
                <v:textbox style="mso-fit-shape-to-text:t">
                  <w:txbxContent>
                    <w:p w14:paraId="31C1F683" w14:textId="77777777" w:rsidR="00CF13D7" w:rsidRPr="004B60C3" w:rsidRDefault="00CF13D7" w:rsidP="004B60C3">
                      <w:pPr>
                        <w:rPr>
                          <w:i/>
                        </w:rPr>
                      </w:pPr>
                      <w:r>
                        <w:rPr>
                          <w:i/>
                        </w:rPr>
                        <w:t>1</w:t>
                      </w:r>
                    </w:p>
                  </w:txbxContent>
                </v:textbox>
              </v:shape>
            </w:pict>
          </mc:Fallback>
        </mc:AlternateContent>
      </w:r>
      <w:r>
        <w:rPr>
          <w:noProof/>
          <w:lang w:val="en-US"/>
        </w:rPr>
        <mc:AlternateContent>
          <mc:Choice Requires="wps">
            <w:drawing>
              <wp:anchor distT="0" distB="0" distL="114300" distR="114300" simplePos="0" relativeHeight="251696128" behindDoc="0" locked="0" layoutInCell="1" allowOverlap="1" wp14:anchorId="2E3EB146" wp14:editId="3623A625">
                <wp:simplePos x="0" y="0"/>
                <wp:positionH relativeFrom="column">
                  <wp:posOffset>2877185</wp:posOffset>
                </wp:positionH>
                <wp:positionV relativeFrom="paragraph">
                  <wp:posOffset>414655</wp:posOffset>
                </wp:positionV>
                <wp:extent cx="835025" cy="260985"/>
                <wp:effectExtent l="0" t="0" r="0" b="5715"/>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11F811F8" w14:textId="77777777" w:rsidR="00C35584" w:rsidRPr="004B60C3" w:rsidRDefault="00C35584" w:rsidP="004B60C3">
                            <w:pPr>
                              <w:rPr>
                                <w:i/>
                              </w:rPr>
                            </w:pPr>
                            <w:r>
                              <w:rPr>
                                <w:i/>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2E3EB146" id="_x0000_s1079" type="#_x0000_t202" style="position:absolute;left:0;text-align:left;margin-left:226.55pt;margin-top:32.65pt;width:65.75pt;height:20.5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" filled="f" stroked="f">
                <v:textbox style="mso-fit-shape-to-text:t">
                  <w:txbxContent>
                    <w:p w14:paraId="11F811F8" w14:textId="77777777" w:rsidR="00CF13D7" w:rsidRPr="004B60C3" w:rsidRDefault="00CF13D7" w:rsidP="004B60C3">
                      <w:pPr>
                        <w:rPr>
                          <w:i/>
                        </w:rPr>
                      </w:pPr>
                      <w:r>
                        <w:rPr>
                          <w:i/>
                        </w:rPr>
                        <w:t>3</w:t>
                      </w:r>
                    </w:p>
                  </w:txbxContent>
                </v:textbox>
              </v:shape>
            </w:pict>
          </mc:Fallback>
        </mc:AlternateContent>
      </w:r>
      <w:r>
        <w:rPr>
          <w:noProof/>
          <w:lang w:val="en-US"/>
        </w:rPr>
        <mc:AlternateContent>
          <mc:Choice Requires="wps">
            <w:drawing>
              <wp:anchor distT="0" distB="0" distL="114300" distR="114300" simplePos="0" relativeHeight="251702272" behindDoc="0" locked="0" layoutInCell="1" allowOverlap="1" wp14:anchorId="10A99982" wp14:editId="5572CF51">
                <wp:simplePos x="0" y="0"/>
                <wp:positionH relativeFrom="column">
                  <wp:posOffset>2326005</wp:posOffset>
                </wp:positionH>
                <wp:positionV relativeFrom="paragraph">
                  <wp:posOffset>1015365</wp:posOffset>
                </wp:positionV>
                <wp:extent cx="62230" cy="45085"/>
                <wp:effectExtent l="0" t="0" r="13970" b="12065"/>
                <wp:wrapNone/>
                <wp:docPr id="318" name="Oval 318"/>
                <wp:cNvGraphicFramePr/>
                <a:graphic xmlns:a="http://schemas.openxmlformats.org/drawingml/2006/main">
                  <a:graphicData uri="http://schemas.microsoft.com/office/word/2010/wordprocessingShape">
                    <wps:wsp>
                      <wps:cNvSpPr/>
                      <wps:spPr>
                        <a:xfrm flipV="1">
                          <a:off x="0" y="0"/>
                          <a:ext cx="62230"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Oval 318" o:spid="_x0000_s1026" style="position:absolute;margin-left:183.15pt;margin-top:79.95pt;width:4.9pt;height:3.5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" fillcolor="black [3200]" strokecolor="black [1600]" strokeweight="2pt"/>
            </w:pict>
          </mc:Fallback>
        </mc:AlternateContent>
      </w:r>
      <w:r>
        <w:rPr>
          <w:noProof/>
          <w:lang w:val="en-US"/>
        </w:rPr>
        <mc:AlternateContent>
          <mc:Choice Requires="wps">
            <w:drawing>
              <wp:anchor distT="0" distB="0" distL="114300" distR="114300" simplePos="0" relativeHeight="251703296" behindDoc="0" locked="0" layoutInCell="1" allowOverlap="1" wp14:anchorId="30882E05" wp14:editId="735A3640">
                <wp:simplePos x="0" y="0"/>
                <wp:positionH relativeFrom="column">
                  <wp:posOffset>2877820</wp:posOffset>
                </wp:positionH>
                <wp:positionV relativeFrom="paragraph">
                  <wp:posOffset>539750</wp:posOffset>
                </wp:positionV>
                <wp:extent cx="47625" cy="45085"/>
                <wp:effectExtent l="0" t="0" r="28575" b="12065"/>
                <wp:wrapNone/>
                <wp:docPr id="319" name="Oval 319"/>
                <wp:cNvGraphicFramePr/>
                <a:graphic xmlns:a="http://schemas.openxmlformats.org/drawingml/2006/main">
                  <a:graphicData uri="http://schemas.microsoft.com/office/word/2010/wordprocessingShape">
                    <wps:wsp>
                      <wps:cNvSpPr/>
                      <wps:spPr>
                        <a:xfrm flipH="1">
                          <a:off x="0" y="0"/>
                          <a:ext cx="4762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id="Oval 319" o:spid="_x0000_s1026" style="position:absolute;margin-left:226.6pt;margin-top:42.5pt;width:3.75pt;height:3.55pt;flip:x;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" fillcolor="black [3200]" strokecolor="black [1600]" strokeweight="2pt"/>
            </w:pict>
          </mc:Fallback>
        </mc:AlternateContent>
      </w:r>
      <w:r>
        <w:rPr>
          <w:noProof/>
          <w:lang w:val="en-US"/>
        </w:rPr>
        <mc:AlternateContent>
          <mc:Choice Requires="wps">
            <w:drawing>
              <wp:anchor distT="0" distB="0" distL="114300" distR="114300" simplePos="0" relativeHeight="251701248" behindDoc="0" locked="0" layoutInCell="1" allowOverlap="1" wp14:anchorId="66E03D8B" wp14:editId="43A5E6EC">
                <wp:simplePos x="0" y="0"/>
                <wp:positionH relativeFrom="column">
                  <wp:posOffset>1970405</wp:posOffset>
                </wp:positionH>
                <wp:positionV relativeFrom="paragraph">
                  <wp:posOffset>322738</wp:posOffset>
                </wp:positionV>
                <wp:extent cx="45719" cy="45719"/>
                <wp:effectExtent l="0" t="0" r="12065" b="12065"/>
                <wp:wrapNone/>
                <wp:docPr id="317" name="Oval 317"/>
                <wp:cNvGraphicFramePr/>
                <a:graphic xmlns:a="http://schemas.openxmlformats.org/drawingml/2006/main">
                  <a:graphicData uri="http://schemas.microsoft.com/office/word/2010/wordprocessingShape">
                    <wps:wsp>
                      <wps:cNvSpPr/>
                      <wps:spPr>
                        <a:xfrm>
                          <a:off x="0" y="0"/>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id="Oval 317" o:spid="_x0000_s1026" style="position:absolute;margin-left:155.15pt;margin-top:25.4pt;width:3.6pt;height:3.6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" fillcolor="black [3200]" strokecolor="black [1600]" strokeweight="2pt"/>
            </w:pict>
          </mc:Fallback>
        </mc:AlternateContent>
      </w:r>
      <w:r w:rsidR="004B60C3">
        <w:rPr>
          <w:noProof/>
          <w:lang w:val="en-US"/>
        </w:rPr>
        <mc:AlternateContent>
          <mc:Choice Requires="wps">
            <w:drawing>
              <wp:anchor distT="0" distB="0" distL="114300" distR="114300" simplePos="0" relativeHeight="251694080" behindDoc="0" locked="0" layoutInCell="1" allowOverlap="1" wp14:anchorId="4E98B504" wp14:editId="536526A8">
                <wp:simplePos x="0" y="0"/>
                <wp:positionH relativeFrom="column">
                  <wp:posOffset>964565</wp:posOffset>
                </wp:positionH>
                <wp:positionV relativeFrom="paragraph">
                  <wp:posOffset>249555</wp:posOffset>
                </wp:positionV>
                <wp:extent cx="835025" cy="421640"/>
                <wp:effectExtent l="0" t="0" r="0" b="0"/>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1640"/>
                        </a:xfrm>
                        <a:prstGeom prst="rect">
                          <a:avLst/>
                        </a:prstGeom>
                        <a:noFill/>
                        <a:ln w="9525">
                          <a:noFill/>
                          <a:miter lim="800000"/>
                          <a:headEnd/>
                          <a:tailEnd/>
                        </a:ln>
                      </wps:spPr>
                      <wps:txbx>
                        <w:txbxContent>
                          <w:p w14:paraId="5420C089" w14:textId="77777777" w:rsidR="00C35584" w:rsidRDefault="00C35584" w:rsidP="004B60C3">
                            <w:pPr>
                              <w:rPr>
                                <w:i/>
                              </w:rPr>
                            </w:pPr>
                            <w:r>
                              <w:rPr>
                                <w:i/>
                              </w:rPr>
                              <w:t>Torque</w:t>
                            </w:r>
                          </w:p>
                          <w:p w14:paraId="07872A9B" w14:textId="77777777" w:rsidR="00C35584" w:rsidRPr="004B60C3" w:rsidRDefault="00C35584" w:rsidP="004B60C3">
                            <w:pPr>
                              <w:jc w:val="center"/>
                              <w:rPr>
                                <w:i/>
                              </w:rPr>
                            </w:pPr>
                            <w:r>
                              <w:rPr>
                                <w:i/>
                              </w:rPr>
                              <w:t>(N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E98B504" id="_x0000_s1080" type="#_x0000_t202" style="position:absolute;left:0;text-align:left;margin-left:75.95pt;margin-top:19.65pt;width:65.75pt;height:33.2pt;z-index:251694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" filled="f" stroked="f">
                <v:textbox style="mso-fit-shape-to-text:t">
                  <w:txbxContent>
                    <w:p w14:paraId="5420C089" w14:textId="77777777" w:rsidR="00CF13D7" w:rsidRDefault="00CF13D7" w:rsidP="004B60C3">
                      <w:pPr>
                        <w:rPr>
                          <w:i/>
                        </w:rPr>
                      </w:pPr>
                      <w:r>
                        <w:rPr>
                          <w:i/>
                        </w:rPr>
                        <w:t>Torque</w:t>
                      </w:r>
                    </w:p>
                    <w:p w14:paraId="07872A9B" w14:textId="77777777" w:rsidR="00CF13D7" w:rsidRPr="004B60C3" w:rsidRDefault="00CF13D7" w:rsidP="004B60C3">
                      <w:pPr>
                        <w:jc w:val="center"/>
                        <w:rPr>
                          <w:i/>
                        </w:rPr>
                      </w:pPr>
                      <w:r>
                        <w:rPr>
                          <w:i/>
                        </w:rPr>
                        <w:t>(Nm)</w:t>
                      </w:r>
                    </w:p>
                  </w:txbxContent>
                </v:textbox>
              </v:shape>
            </w:pict>
          </mc:Fallback>
        </mc:AlternateContent>
      </w:r>
      <w:r w:rsidR="00271C1F">
        <w:rPr>
          <w:noProof/>
          <w:lang w:val="en-US"/>
        </w:rPr>
        <w:drawing>
          <wp:inline distT="0" distB="0" distL="0" distR="0" wp14:anchorId="6A88CA74" wp14:editId="1CCBB2AA">
            <wp:extent cx="3077674" cy="1771650"/>
            <wp:effectExtent l="0" t="0" r="889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77674" cy="1771650"/>
                    </a:xfrm>
                    <a:prstGeom prst="rect">
                      <a:avLst/>
                    </a:prstGeom>
                  </pic:spPr>
                </pic:pic>
              </a:graphicData>
            </a:graphic>
          </wp:inline>
        </w:drawing>
      </w:r>
    </w:p>
    <w:p w14:paraId="1D334B89" w14:textId="77777777" w:rsidR="00190902" w:rsidRPr="009439F5" w:rsidRDefault="00190902" w:rsidP="00190902">
      <w:pPr>
        <w:ind w:left="567"/>
      </w:pPr>
    </w:p>
    <w:p w14:paraId="53E59452" w14:textId="77777777" w:rsidR="00190902" w:rsidRPr="009439F5" w:rsidRDefault="00190902" w:rsidP="00190902">
      <w:pPr>
        <w:ind w:left="567"/>
      </w:pPr>
      <w:r w:rsidRPr="009439F5">
        <w:t>…………………………………………………………………………………………………….</w:t>
      </w:r>
    </w:p>
    <w:p w14:paraId="2977E78E" w14:textId="77777777" w:rsidR="00190902" w:rsidRPr="009439F5" w:rsidRDefault="00190902" w:rsidP="00190902">
      <w:pPr>
        <w:ind w:left="567"/>
      </w:pPr>
    </w:p>
    <w:p w14:paraId="77FAFD49" w14:textId="77777777" w:rsidR="00190902" w:rsidRPr="009439F5" w:rsidRDefault="00190902" w:rsidP="00190902">
      <w:pPr>
        <w:ind w:left="567"/>
      </w:pPr>
      <w:r w:rsidRPr="009439F5">
        <w:t>…………………………………………………………………………………………………….</w:t>
      </w:r>
    </w:p>
    <w:p w14:paraId="72D3DD64" w14:textId="77777777" w:rsidR="00190902" w:rsidRPr="009439F5" w:rsidRDefault="00190902" w:rsidP="00190902">
      <w:pPr>
        <w:ind w:left="567"/>
      </w:pPr>
    </w:p>
    <w:p w14:paraId="44E1398B" w14:textId="77777777" w:rsidR="00190902" w:rsidRPr="009439F5" w:rsidRDefault="00190902" w:rsidP="00190902">
      <w:pPr>
        <w:ind w:left="567"/>
      </w:pPr>
      <w:r w:rsidRPr="009439F5">
        <w:t>…………………………………………………………………………………………………….</w:t>
      </w:r>
    </w:p>
    <w:p w14:paraId="0F6958D9" w14:textId="77777777" w:rsidR="00190902" w:rsidRPr="009439F5" w:rsidRDefault="00190902" w:rsidP="00190902">
      <w:pPr>
        <w:ind w:left="567"/>
      </w:pPr>
    </w:p>
    <w:p w14:paraId="57823E05" w14:textId="77777777" w:rsidR="00190902" w:rsidRPr="009439F5" w:rsidRDefault="00190902" w:rsidP="00190902">
      <w:pPr>
        <w:ind w:left="567"/>
      </w:pPr>
      <w:r w:rsidRPr="009439F5">
        <w:t>…………………………………………………………………………………………………….</w:t>
      </w:r>
    </w:p>
    <w:p w14:paraId="3A9220B5" w14:textId="77777777" w:rsidR="00190902" w:rsidRPr="009439F5" w:rsidRDefault="00190902" w:rsidP="00190902">
      <w:pPr>
        <w:ind w:left="567" w:hanging="567"/>
      </w:pPr>
    </w:p>
    <w:p w14:paraId="12FD7FE5" w14:textId="77777777" w:rsidR="00190902" w:rsidRPr="009439F5" w:rsidRDefault="00190902" w:rsidP="00190902">
      <w:pPr>
        <w:ind w:left="1134" w:hanging="567"/>
      </w:pPr>
      <w:r w:rsidRPr="009439F5">
        <w:t>…………………………………………………………………………………………………….</w:t>
      </w:r>
    </w:p>
    <w:p w14:paraId="22203A40" w14:textId="77777777" w:rsidR="00190902" w:rsidRPr="009439F5" w:rsidRDefault="00190902" w:rsidP="00190902">
      <w:pPr>
        <w:ind w:left="567" w:hanging="567"/>
      </w:pPr>
    </w:p>
    <w:p w14:paraId="49677CB8" w14:textId="77777777" w:rsidR="00190902" w:rsidRPr="009439F5" w:rsidRDefault="00190902" w:rsidP="00190902">
      <w:pPr>
        <w:ind w:left="1134" w:hanging="567"/>
      </w:pPr>
      <w:r w:rsidRPr="009439F5">
        <w:t>…………………………………………………………………………………………………….</w:t>
      </w:r>
    </w:p>
    <w:p w14:paraId="22288606" w14:textId="77777777" w:rsidR="00190902" w:rsidRPr="009439F5" w:rsidRDefault="00190902" w:rsidP="00190902">
      <w:pPr>
        <w:ind w:left="567" w:hanging="567"/>
      </w:pPr>
    </w:p>
    <w:p w14:paraId="07AA4C3B" w14:textId="77777777" w:rsidR="00190902" w:rsidRPr="009439F5" w:rsidRDefault="00190902" w:rsidP="00190902">
      <w:pPr>
        <w:ind w:left="1134" w:hanging="567"/>
      </w:pPr>
      <w:r w:rsidRPr="009439F5">
        <w:t>…………………………………………………………………………………………………….</w:t>
      </w:r>
    </w:p>
    <w:p w14:paraId="2B3B21D1" w14:textId="77777777" w:rsidR="00A3291A" w:rsidRPr="009439F5" w:rsidRDefault="00A3291A" w:rsidP="00A3291A">
      <w:pPr>
        <w:ind w:left="567" w:hanging="567"/>
      </w:pPr>
    </w:p>
    <w:p w14:paraId="168D131D" w14:textId="77777777" w:rsidR="00A3291A" w:rsidRPr="009439F5" w:rsidRDefault="00A3291A" w:rsidP="00A3291A">
      <w:pPr>
        <w:ind w:left="1134" w:hanging="567"/>
      </w:pPr>
      <w:r w:rsidRPr="009439F5">
        <w:t>…………………………………………………………………………………………………….</w:t>
      </w:r>
    </w:p>
    <w:p w14:paraId="3D22FE40" w14:textId="77777777" w:rsidR="00A3291A" w:rsidRPr="009439F5" w:rsidRDefault="00A3291A" w:rsidP="00A3291A">
      <w:pPr>
        <w:ind w:left="567" w:hanging="567"/>
      </w:pPr>
    </w:p>
    <w:p w14:paraId="0280B85E" w14:textId="77777777" w:rsidR="00A3291A" w:rsidRPr="009439F5" w:rsidRDefault="00A3291A" w:rsidP="00A3291A">
      <w:pPr>
        <w:ind w:left="1134" w:hanging="567"/>
      </w:pPr>
      <w:r w:rsidRPr="009439F5">
        <w:t>…………………………………………………………………………………………………….</w:t>
      </w:r>
    </w:p>
    <w:p w14:paraId="1F2D9CD5" w14:textId="77777777" w:rsidR="00A3291A" w:rsidRPr="009439F5" w:rsidRDefault="00A3291A" w:rsidP="00A3291A">
      <w:pPr>
        <w:ind w:left="567" w:hanging="567"/>
      </w:pPr>
    </w:p>
    <w:p w14:paraId="33E65114" w14:textId="77777777" w:rsidR="00A3291A" w:rsidRPr="009439F5" w:rsidRDefault="00A3291A" w:rsidP="00A3291A">
      <w:pPr>
        <w:ind w:left="1134" w:hanging="567"/>
      </w:pPr>
      <w:r w:rsidRPr="009439F5">
        <w:t>…………………………………………………………………………………………………….</w:t>
      </w:r>
    </w:p>
    <w:p w14:paraId="25C13180" w14:textId="77777777" w:rsidR="00A3291A" w:rsidRPr="009439F5" w:rsidRDefault="00A3291A" w:rsidP="00A3291A">
      <w:pPr>
        <w:ind w:left="567" w:hanging="567"/>
      </w:pPr>
    </w:p>
    <w:p w14:paraId="7F94CF0B" w14:textId="77777777" w:rsidR="00A3291A" w:rsidRPr="009439F5" w:rsidRDefault="00A3291A" w:rsidP="00A3291A">
      <w:pPr>
        <w:ind w:left="1134" w:hanging="567"/>
      </w:pPr>
      <w:r w:rsidRPr="009439F5">
        <w:t>…………………………………………………………………………………………………….</w:t>
      </w:r>
    </w:p>
    <w:p w14:paraId="0AD7C725" w14:textId="77777777" w:rsidR="00814C42" w:rsidRDefault="00814C42" w:rsidP="00814C42">
      <w:pPr>
        <w:spacing w:after="120"/>
        <w:rPr>
          <w:b/>
        </w:rPr>
      </w:pPr>
      <w:r>
        <w:rPr>
          <w:b/>
        </w:rPr>
        <w:lastRenderedPageBreak/>
        <w:t>Question 18</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0C2A63">
        <w:rPr>
          <w:b/>
        </w:rPr>
        <w:t>22</w:t>
      </w:r>
      <w:r>
        <w:rPr>
          <w:b/>
        </w:rPr>
        <w:t xml:space="preserve"> marks)</w:t>
      </w:r>
    </w:p>
    <w:p w14:paraId="12FF8A85" w14:textId="77777777" w:rsidR="00814C42" w:rsidRPr="00814C42" w:rsidRDefault="00814C42" w:rsidP="00814C42">
      <w:pPr>
        <w:autoSpaceDE w:val="0"/>
        <w:autoSpaceDN w:val="0"/>
        <w:adjustRightInd w:val="0"/>
        <w:rPr>
          <w:vanish/>
          <w:color w:val="FF0000"/>
        </w:rPr>
      </w:pPr>
      <w:r w:rsidRPr="00814C42">
        <w:rPr>
          <w:vanish/>
          <w:color w:val="FF0000"/>
        </w:rPr>
        <w:t>AL 9702/52/M/J/15 Q2 mod</w:t>
      </w:r>
    </w:p>
    <w:p w14:paraId="7071CD01" w14:textId="77777777" w:rsidR="0052627F" w:rsidRDefault="00814C42" w:rsidP="00814C42">
      <w:pPr>
        <w:autoSpaceDE w:val="0"/>
        <w:autoSpaceDN w:val="0"/>
        <w:adjustRightInd w:val="0"/>
      </w:pPr>
      <w:r>
        <w:rPr>
          <w:rFonts w:ascii="Helvetica" w:hAnsi="Helvetica" w:cs="Helvetica"/>
        </w:rPr>
        <w:t xml:space="preserve">A student is investigating a circuit containing two horizontal </w:t>
      </w:r>
      <w:r w:rsidR="00E57183">
        <w:rPr>
          <w:rFonts w:ascii="Helvetica" w:hAnsi="Helvetica" w:cs="Helvetica"/>
        </w:rPr>
        <w:t xml:space="preserve">conducting </w:t>
      </w:r>
      <w:r>
        <w:rPr>
          <w:rFonts w:ascii="Helvetica" w:hAnsi="Helvetica" w:cs="Helvetica"/>
        </w:rPr>
        <w:t>parallel plates separated by an insulator</w:t>
      </w:r>
      <w:r w:rsidR="00E57183">
        <w:rPr>
          <w:rFonts w:ascii="Helvetica" w:hAnsi="Helvetica" w:cs="Helvetica"/>
        </w:rPr>
        <w:t xml:space="preserve"> or dielectric</w:t>
      </w:r>
      <w:r>
        <w:rPr>
          <w:rFonts w:ascii="Helvetica" w:hAnsi="Helvetica" w:cs="Helvetica"/>
        </w:rPr>
        <w:t>. The circuit is set up as shown in Figure 18.1.</w:t>
      </w:r>
    </w:p>
    <w:p w14:paraId="58D2A482" w14:textId="77777777" w:rsidR="0052627F" w:rsidRDefault="001D1797" w:rsidP="00814C42">
      <w:pPr>
        <w:pStyle w:val="ListParagraph"/>
        <w:ind w:left="0"/>
        <w:jc w:val="center"/>
      </w:pPr>
      <w:r>
        <w:rPr>
          <w:noProof/>
          <w:lang w:val="en-US"/>
        </w:rPr>
        <mc:AlternateContent>
          <mc:Choice Requires="wps">
            <w:drawing>
              <wp:anchor distT="0" distB="0" distL="114300" distR="114300" simplePos="0" relativeHeight="251671552" behindDoc="0" locked="0" layoutInCell="1" allowOverlap="1" wp14:anchorId="4D91D429" wp14:editId="6E850FC5">
                <wp:simplePos x="0" y="0"/>
                <wp:positionH relativeFrom="column">
                  <wp:posOffset>4031615</wp:posOffset>
                </wp:positionH>
                <wp:positionV relativeFrom="paragraph">
                  <wp:posOffset>2303780</wp:posOffset>
                </wp:positionV>
                <wp:extent cx="657225" cy="260985"/>
                <wp:effectExtent l="0" t="0" r="0" b="571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60985"/>
                        </a:xfrm>
                        <a:prstGeom prst="rect">
                          <a:avLst/>
                        </a:prstGeom>
                        <a:noFill/>
                        <a:ln w="9525">
                          <a:noFill/>
                          <a:miter lim="800000"/>
                          <a:headEnd/>
                          <a:tailEnd/>
                        </a:ln>
                      </wps:spPr>
                      <wps:txbx>
                        <w:txbxContent>
                          <w:p w14:paraId="5323BF3D" w14:textId="77777777" w:rsidR="00C35584" w:rsidRPr="001D1797" w:rsidRDefault="00C35584">
                            <w:pPr>
                              <w:rPr>
                                <w:i/>
                              </w:rPr>
                            </w:pPr>
                            <w:r w:rsidRPr="001D1797">
                              <w:rPr>
                                <w:i/>
                              </w:rPr>
                              <w:t>ℓ</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D91D429" id="_x0000_s1081" type="#_x0000_t202" style="position:absolute;left:0;text-align:left;margin-left:317.45pt;margin-top:181.4pt;width:51.75pt;height:2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" filled="f" stroked="f">
                <v:textbox style="mso-fit-shape-to-text:t">
                  <w:txbxContent>
                    <w:p w14:paraId="5323BF3D" w14:textId="77777777" w:rsidR="00CF13D7" w:rsidRPr="001D1797" w:rsidRDefault="00CF13D7">
                      <w:pPr>
                        <w:rPr>
                          <w:i/>
                        </w:rPr>
                      </w:pPr>
                      <w:r w:rsidRPr="001D1797">
                        <w:rPr>
                          <w:i/>
                        </w:rPr>
                        <w:t>ℓ</w:t>
                      </w:r>
                    </w:p>
                  </w:txbxContent>
                </v:textbox>
              </v:shape>
            </w:pict>
          </mc:Fallback>
        </mc:AlternateContent>
      </w:r>
      <w:r>
        <w:rPr>
          <w:noProof/>
          <w:lang w:val="en-US"/>
        </w:rPr>
        <mc:AlternateContent>
          <mc:Choice Requires="wps">
            <w:drawing>
              <wp:anchor distT="0" distB="0" distL="114300" distR="114300" simplePos="0" relativeHeight="251670528" behindDoc="0" locked="0" layoutInCell="1" allowOverlap="1" wp14:anchorId="01BAE178" wp14:editId="79687775">
                <wp:simplePos x="0" y="0"/>
                <wp:positionH relativeFrom="column">
                  <wp:posOffset>4118610</wp:posOffset>
                </wp:positionH>
                <wp:positionV relativeFrom="paragraph">
                  <wp:posOffset>2369185</wp:posOffset>
                </wp:positionV>
                <wp:extent cx="142875" cy="247650"/>
                <wp:effectExtent l="0" t="0" r="9525" b="0"/>
                <wp:wrapNone/>
                <wp:docPr id="1589" name="Rectangle 1589"/>
                <wp:cNvGraphicFramePr/>
                <a:graphic xmlns:a="http://schemas.openxmlformats.org/drawingml/2006/main">
                  <a:graphicData uri="http://schemas.microsoft.com/office/word/2010/wordprocessingShape">
                    <wps:wsp>
                      <wps:cNvSpPr/>
                      <wps:spPr>
                        <a:xfrm>
                          <a:off x="0" y="0"/>
                          <a:ext cx="142875" cy="247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589" o:spid="_x0000_s1026" style="position:absolute;margin-left:324.3pt;margin-top:186.55pt;width:11.25pt;height:19.5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" fillcolor="white [3212]" stroked="f" strokeweight="2pt"/>
            </w:pict>
          </mc:Fallback>
        </mc:AlternateContent>
      </w:r>
      <w:r w:rsidR="00814C42">
        <w:rPr>
          <w:noProof/>
          <w:lang w:val="en-US"/>
        </w:rPr>
        <w:drawing>
          <wp:inline distT="0" distB="0" distL="0" distR="0" wp14:anchorId="37BBAC8E" wp14:editId="35D7A777">
            <wp:extent cx="5505450" cy="4010475"/>
            <wp:effectExtent l="0" t="0" r="0" b="952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5450" cy="4010475"/>
                    </a:xfrm>
                    <a:prstGeom prst="rect">
                      <a:avLst/>
                    </a:prstGeom>
                  </pic:spPr>
                </pic:pic>
              </a:graphicData>
            </a:graphic>
          </wp:inline>
        </w:drawing>
      </w:r>
    </w:p>
    <w:p w14:paraId="23FE06E4" w14:textId="77777777" w:rsidR="0052627F" w:rsidRDefault="00E57183" w:rsidP="00E57183">
      <w:pPr>
        <w:pStyle w:val="ListParagraph"/>
        <w:ind w:left="0"/>
        <w:jc w:val="center"/>
      </w:pPr>
      <w:r w:rsidRPr="00E57183">
        <w:rPr>
          <w:rFonts w:ascii="Helvetica" w:hAnsi="Helvetica" w:cs="Helvetica"/>
          <w:b/>
        </w:rPr>
        <w:t>Figure 18.1</w:t>
      </w:r>
      <w:r>
        <w:rPr>
          <w:rFonts w:ascii="Helvetica" w:hAnsi="Helvetica" w:cs="Helvetica"/>
        </w:rPr>
        <w:t>.</w:t>
      </w:r>
    </w:p>
    <w:p w14:paraId="635B0F60" w14:textId="77777777" w:rsidR="00EF3381" w:rsidRDefault="00EF3381" w:rsidP="00A1218F">
      <w:pPr>
        <w:pStyle w:val="ListParagraph"/>
        <w:ind w:left="567"/>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0"/>
        <w:gridCol w:w="4746"/>
      </w:tblGrid>
      <w:tr w:rsidR="00E57183" w14:paraId="7917383F" w14:textId="77777777" w:rsidTr="001D1797">
        <w:tc>
          <w:tcPr>
            <w:tcW w:w="5353" w:type="dxa"/>
            <w:vAlign w:val="center"/>
          </w:tcPr>
          <w:p w14:paraId="3769B8B5" w14:textId="77777777" w:rsidR="00E57183" w:rsidRDefault="00E57183" w:rsidP="00E57183">
            <w:pPr>
              <w:pStyle w:val="ListParagraph"/>
              <w:ind w:left="0"/>
              <w:rPr>
                <w:rFonts w:ascii="Helvetica" w:hAnsi="Helvetica" w:cs="Helvetica"/>
              </w:rPr>
            </w:pPr>
            <w:r>
              <w:rPr>
                <w:rFonts w:ascii="Helvetica" w:hAnsi="Helvetica" w:cs="Helvetica"/>
              </w:rPr>
              <w:t>Figure 18.2 shows the construction of the parallel plate assembly.</w:t>
            </w:r>
          </w:p>
          <w:p w14:paraId="6DDFC1A1" w14:textId="77777777" w:rsidR="00E57183" w:rsidRDefault="00E57183" w:rsidP="00E57183">
            <w:pPr>
              <w:pStyle w:val="ListParagraph"/>
              <w:ind w:left="0"/>
              <w:rPr>
                <w:rFonts w:ascii="Helvetica" w:hAnsi="Helvetica" w:cs="Helvetica"/>
              </w:rPr>
            </w:pPr>
          </w:p>
        </w:tc>
        <w:tc>
          <w:tcPr>
            <w:tcW w:w="4786" w:type="dxa"/>
          </w:tcPr>
          <w:p w14:paraId="3C144170" w14:textId="77777777" w:rsidR="00E57183" w:rsidRDefault="00E57183" w:rsidP="00E57183">
            <w:pPr>
              <w:pStyle w:val="ListParagraph"/>
              <w:ind w:left="0"/>
              <w:rPr>
                <w:rFonts w:ascii="Helvetica" w:hAnsi="Helvetica" w:cs="Helvetica"/>
              </w:rPr>
            </w:pPr>
            <w:r w:rsidRPr="00E57183">
              <w:rPr>
                <w:rFonts w:ascii="Helvetica" w:hAnsi="Helvetica" w:cs="Helvetica"/>
                <w:noProof/>
                <w:lang w:val="en-US"/>
              </w:rPr>
              <mc:AlternateContent>
                <mc:Choice Requires="wps">
                  <w:drawing>
                    <wp:anchor distT="0" distB="0" distL="114300" distR="114300" simplePos="0" relativeHeight="251669504" behindDoc="0" locked="0" layoutInCell="1" allowOverlap="1" wp14:anchorId="2D405EF1" wp14:editId="19870DCF">
                      <wp:simplePos x="0" y="0"/>
                      <wp:positionH relativeFrom="column">
                        <wp:posOffset>2009140</wp:posOffset>
                      </wp:positionH>
                      <wp:positionV relativeFrom="paragraph">
                        <wp:posOffset>522922</wp:posOffset>
                      </wp:positionV>
                      <wp:extent cx="1328420" cy="260985"/>
                      <wp:effectExtent l="0" t="0" r="0" b="5715"/>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8420" cy="260985"/>
                              </a:xfrm>
                              <a:prstGeom prst="rect">
                                <a:avLst/>
                              </a:prstGeom>
                              <a:noFill/>
                              <a:ln w="9525">
                                <a:noFill/>
                                <a:miter lim="800000"/>
                                <a:headEnd/>
                                <a:tailEnd/>
                              </a:ln>
                            </wps:spPr>
                            <wps:txbx>
                              <w:txbxContent>
                                <w:p w14:paraId="61117756" w14:textId="77777777" w:rsidR="00C35584" w:rsidRDefault="00C35584">
                                  <w:r>
                                    <w:t xml:space="preserve">separation, </w:t>
                                  </w:r>
                                  <w:r w:rsidRPr="001D1797">
                                    <w:rPr>
                                      <w:i/>
                                    </w:rPr>
                                    <w:t>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2D405EF1" id="_x0000_s1082" type="#_x0000_t202" style="position:absolute;margin-left:158.2pt;margin-top:41.15pt;width:104.6pt;height:2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" filled="f" stroked="f">
                      <v:textbox style="mso-fit-shape-to-text:t">
                        <w:txbxContent>
                          <w:p w14:paraId="61117756" w14:textId="77777777" w:rsidR="00CF13D7" w:rsidRDefault="00CF13D7">
                            <w:r>
                              <w:t xml:space="preserve">separation, </w:t>
                            </w:r>
                            <w:r w:rsidRPr="001D1797">
                              <w:rPr>
                                <w:i/>
                              </w:rPr>
                              <w:t>d</w:t>
                            </w:r>
                          </w:p>
                        </w:txbxContent>
                      </v:textbox>
                    </v:shape>
                  </w:pict>
                </mc:Fallback>
              </mc:AlternateContent>
            </w:r>
            <w:r>
              <w:rPr>
                <w:noProof/>
                <w:lang w:val="en-US"/>
              </w:rPr>
              <mc:AlternateContent>
                <mc:Choice Requires="wps">
                  <w:drawing>
                    <wp:anchor distT="0" distB="0" distL="114300" distR="114300" simplePos="0" relativeHeight="251667456" behindDoc="0" locked="0" layoutInCell="1" allowOverlap="1" wp14:anchorId="6D2971E6" wp14:editId="6A036B21">
                      <wp:simplePos x="0" y="0"/>
                      <wp:positionH relativeFrom="column">
                        <wp:posOffset>2114550</wp:posOffset>
                      </wp:positionH>
                      <wp:positionV relativeFrom="paragraph">
                        <wp:posOffset>404495</wp:posOffset>
                      </wp:positionV>
                      <wp:extent cx="0" cy="204470"/>
                      <wp:effectExtent l="95250" t="0" r="57150" b="62230"/>
                      <wp:wrapNone/>
                      <wp:docPr id="1348" name="Straight Arrow Connector 1348"/>
                      <wp:cNvGraphicFramePr/>
                      <a:graphic xmlns:a="http://schemas.openxmlformats.org/drawingml/2006/main">
                        <a:graphicData uri="http://schemas.microsoft.com/office/word/2010/wordprocessingShape">
                          <wps:wsp>
                            <wps:cNvCnPr/>
                            <wps:spPr>
                              <a:xfrm>
                                <a:off x="0" y="0"/>
                                <a:ext cx="0" cy="20447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id="_x0000_t32" coordsize="21600,21600" o:spt="32" o:oned="t" path="m,l21600,21600e" filled="f">
                      <v:path arrowok="t" fillok="f" o:connecttype="none"/>
                      <o:lock v:ext="edit" shapetype="t"/>
                    </v:shapetype>
                    <v:shape id="Straight Arrow Connector 1348" o:spid="_x0000_s1026" type="#_x0000_t32" style="position:absolute;margin-left:166.5pt;margin-top:31.85pt;width:0;height:16.1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" strokecolor="black [3213]" strokeweight="1pt">
                      <v:stroke endarrow="open"/>
                    </v:shape>
                  </w:pict>
                </mc:Fallback>
              </mc:AlternateContent>
            </w:r>
            <w:r>
              <w:rPr>
                <w:noProof/>
                <w:lang w:val="en-US"/>
              </w:rPr>
              <mc:AlternateContent>
                <mc:Choice Requires="wps">
                  <w:drawing>
                    <wp:anchor distT="0" distB="0" distL="114300" distR="114300" simplePos="0" relativeHeight="251668480" behindDoc="0" locked="0" layoutInCell="1" allowOverlap="1" wp14:anchorId="2031C474" wp14:editId="304A6C76">
                      <wp:simplePos x="0" y="0"/>
                      <wp:positionH relativeFrom="column">
                        <wp:posOffset>2114550</wp:posOffset>
                      </wp:positionH>
                      <wp:positionV relativeFrom="paragraph">
                        <wp:posOffset>737235</wp:posOffset>
                      </wp:positionV>
                      <wp:extent cx="0" cy="204470"/>
                      <wp:effectExtent l="95250" t="38100" r="57150" b="24130"/>
                      <wp:wrapNone/>
                      <wp:docPr id="290" name="Straight Arrow Connector 290"/>
                      <wp:cNvGraphicFramePr/>
                      <a:graphic xmlns:a="http://schemas.openxmlformats.org/drawingml/2006/main">
                        <a:graphicData uri="http://schemas.microsoft.com/office/word/2010/wordprocessingShape">
                          <wps:wsp>
                            <wps:cNvCnPr/>
                            <wps:spPr>
                              <a:xfrm flipV="1">
                                <a:off x="0" y="0"/>
                                <a:ext cx="0" cy="20447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id="Straight Arrow Connector 290" o:spid="_x0000_s1026" type="#_x0000_t32" style="position:absolute;margin-left:166.5pt;margin-top:58.05pt;width:0;height:16.1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" strokecolor="black [3213]" strokeweight="1pt">
                      <v:stroke endarrow="open"/>
                    </v:shape>
                  </w:pict>
                </mc:Fallback>
              </mc:AlternateContent>
            </w:r>
            <w:r>
              <w:rPr>
                <w:noProof/>
                <w:lang w:val="en-US"/>
              </w:rPr>
              <mc:AlternateContent>
                <mc:Choice Requires="wps">
                  <w:drawing>
                    <wp:anchor distT="0" distB="0" distL="114300" distR="114300" simplePos="0" relativeHeight="251666432" behindDoc="0" locked="0" layoutInCell="1" allowOverlap="1" wp14:anchorId="322FA7EF" wp14:editId="694A5716">
                      <wp:simplePos x="0" y="0"/>
                      <wp:positionH relativeFrom="column">
                        <wp:posOffset>1757680</wp:posOffset>
                      </wp:positionH>
                      <wp:positionV relativeFrom="paragraph">
                        <wp:posOffset>727710</wp:posOffset>
                      </wp:positionV>
                      <wp:extent cx="356870" cy="0"/>
                      <wp:effectExtent l="0" t="0" r="24130" b="19050"/>
                      <wp:wrapNone/>
                      <wp:docPr id="1583" name="Straight Connector 1583"/>
                      <wp:cNvGraphicFramePr/>
                      <a:graphic xmlns:a="http://schemas.openxmlformats.org/drawingml/2006/main">
                        <a:graphicData uri="http://schemas.microsoft.com/office/word/2010/wordprocessingShape">
                          <wps:wsp>
                            <wps:cNvCnPr/>
                            <wps:spPr>
                              <a:xfrm>
                                <a:off x="0" y="0"/>
                                <a:ext cx="35687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1583"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138.4pt,57.3pt" to="166.5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" strokecolor="black [3213]" strokeweight="1pt"/>
                  </w:pict>
                </mc:Fallback>
              </mc:AlternateContent>
            </w:r>
            <w:r>
              <w:rPr>
                <w:noProof/>
                <w:lang w:val="en-US"/>
              </w:rPr>
              <mc:AlternateContent>
                <mc:Choice Requires="wps">
                  <w:drawing>
                    <wp:anchor distT="0" distB="0" distL="114300" distR="114300" simplePos="0" relativeHeight="251665408" behindDoc="0" locked="0" layoutInCell="1" allowOverlap="1" wp14:anchorId="63FBC9F8" wp14:editId="4D802D46">
                      <wp:simplePos x="0" y="0"/>
                      <wp:positionH relativeFrom="column">
                        <wp:posOffset>1757680</wp:posOffset>
                      </wp:positionH>
                      <wp:positionV relativeFrom="paragraph">
                        <wp:posOffset>609283</wp:posOffset>
                      </wp:positionV>
                      <wp:extent cx="357188" cy="0"/>
                      <wp:effectExtent l="0" t="0" r="24130" b="19050"/>
                      <wp:wrapNone/>
                      <wp:docPr id="1582" name="Straight Connector 1582"/>
                      <wp:cNvGraphicFramePr/>
                      <a:graphic xmlns:a="http://schemas.openxmlformats.org/drawingml/2006/main">
                        <a:graphicData uri="http://schemas.microsoft.com/office/word/2010/wordprocessingShape">
                          <wps:wsp>
                            <wps:cNvCnPr/>
                            <wps:spPr>
                              <a:xfrm>
                                <a:off x="0" y="0"/>
                                <a:ext cx="35718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1582"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138.4pt,48pt" to="166.5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" strokecolor="black [3213]" strokeweight="1pt"/>
                  </w:pict>
                </mc:Fallback>
              </mc:AlternateContent>
            </w:r>
            <w:r>
              <w:rPr>
                <w:noProof/>
                <w:lang w:val="en-US"/>
              </w:rPr>
              <w:drawing>
                <wp:inline distT="0" distB="0" distL="0" distR="0" wp14:anchorId="4955ABC6" wp14:editId="76ABA07F">
                  <wp:extent cx="1943169" cy="1776977"/>
                  <wp:effectExtent l="0" t="0" r="0" b="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47088" cy="1780561"/>
                          </a:xfrm>
                          <a:prstGeom prst="rect">
                            <a:avLst/>
                          </a:prstGeom>
                        </pic:spPr>
                      </pic:pic>
                    </a:graphicData>
                  </a:graphic>
                </wp:inline>
              </w:drawing>
            </w:r>
          </w:p>
          <w:p w14:paraId="701F3A94" w14:textId="77777777" w:rsidR="00E57183" w:rsidRPr="00E57183" w:rsidRDefault="00E57183" w:rsidP="00E57183">
            <w:pPr>
              <w:pStyle w:val="ListParagraph"/>
              <w:spacing w:before="120"/>
              <w:ind w:left="1134"/>
              <w:contextualSpacing w:val="0"/>
              <w:rPr>
                <w:rFonts w:ascii="Helvetica" w:hAnsi="Helvetica" w:cs="Helvetica"/>
                <w:b/>
              </w:rPr>
            </w:pPr>
            <w:r w:rsidRPr="00E57183">
              <w:rPr>
                <w:rFonts w:ascii="Helvetica" w:hAnsi="Helvetica" w:cs="Helvetica"/>
                <w:b/>
              </w:rPr>
              <w:t>Figure 18.2</w:t>
            </w:r>
          </w:p>
        </w:tc>
      </w:tr>
    </w:tbl>
    <w:p w14:paraId="0AD5CC17" w14:textId="77777777" w:rsidR="001D1797" w:rsidRPr="001D1797" w:rsidRDefault="001D1797" w:rsidP="001D1797">
      <w:pPr>
        <w:autoSpaceDE w:val="0"/>
        <w:autoSpaceDN w:val="0"/>
        <w:adjustRightInd w:val="0"/>
      </w:pPr>
      <w:r w:rsidRPr="001D1797">
        <w:t xml:space="preserve">An experiment is carried out to investigate how the current </w:t>
      </w:r>
      <w:r w:rsidRPr="001C59F2">
        <w:rPr>
          <w:rFonts w:ascii="Times New Roman" w:hAnsi="Times New Roman" w:cs="Times New Roman"/>
          <w:b/>
          <w:i/>
          <w:iCs/>
          <w:sz w:val="24"/>
          <w:szCs w:val="24"/>
        </w:rPr>
        <w:t>I</w:t>
      </w:r>
      <w:r w:rsidRPr="001D1797">
        <w:rPr>
          <w:i/>
          <w:iCs/>
        </w:rPr>
        <w:t xml:space="preserve"> </w:t>
      </w:r>
      <w:r w:rsidRPr="001D1797">
        <w:t xml:space="preserve">varies with the area </w:t>
      </w:r>
      <w:r w:rsidRPr="001C59F2">
        <w:rPr>
          <w:b/>
          <w:i/>
          <w:iCs/>
        </w:rPr>
        <w:t>X</w:t>
      </w:r>
      <w:r w:rsidRPr="001D1797">
        <w:rPr>
          <w:i/>
          <w:iCs/>
        </w:rPr>
        <w:t xml:space="preserve"> </w:t>
      </w:r>
      <w:r w:rsidRPr="001D1797">
        <w:t>of overlap</w:t>
      </w:r>
      <w:r>
        <w:t xml:space="preserve"> </w:t>
      </w:r>
      <w:r w:rsidRPr="001D1797">
        <w:t xml:space="preserve">of the parallel plates. The student measures the length </w:t>
      </w:r>
      <w:r>
        <w:rPr>
          <w:i/>
          <w:iCs/>
        </w:rPr>
        <w:t>ℓ</w:t>
      </w:r>
      <w:r w:rsidRPr="001D1797">
        <w:rPr>
          <w:i/>
          <w:iCs/>
        </w:rPr>
        <w:t xml:space="preserve"> </w:t>
      </w:r>
      <w:r w:rsidRPr="001D1797">
        <w:t xml:space="preserve">of overlap. To determine the area </w:t>
      </w:r>
      <w:r w:rsidRPr="001D1797">
        <w:rPr>
          <w:i/>
          <w:iCs/>
        </w:rPr>
        <w:t>X</w:t>
      </w:r>
      <w:r>
        <w:rPr>
          <w:i/>
          <w:iCs/>
        </w:rPr>
        <w:t xml:space="preserve"> </w:t>
      </w:r>
      <w:r w:rsidRPr="001D1797">
        <w:t>of overlap, the student uses the relationship</w:t>
      </w:r>
    </w:p>
    <w:p w14:paraId="470343EE" w14:textId="77777777" w:rsidR="001D1797" w:rsidRPr="001D1797" w:rsidRDefault="001D1797" w:rsidP="001D1797">
      <w:pPr>
        <w:autoSpaceDE w:val="0"/>
        <w:autoSpaceDN w:val="0"/>
        <w:adjustRightInd w:val="0"/>
        <w:jc w:val="center"/>
        <w:rPr>
          <w:i/>
          <w:iCs/>
        </w:rPr>
      </w:pPr>
      <w:r w:rsidRPr="001D1797">
        <w:rPr>
          <w:i/>
          <w:iCs/>
        </w:rPr>
        <w:t xml:space="preserve">X </w:t>
      </w:r>
      <w:r w:rsidRPr="001D1797">
        <w:t xml:space="preserve">= </w:t>
      </w:r>
      <w:r w:rsidRPr="001D1797">
        <w:rPr>
          <w:i/>
          <w:iCs/>
        </w:rPr>
        <w:t>w</w:t>
      </w:r>
      <w:r>
        <w:rPr>
          <w:i/>
          <w:iCs/>
        </w:rPr>
        <w:t xml:space="preserve"> ℓ</w:t>
      </w:r>
    </w:p>
    <w:p w14:paraId="6351D66E" w14:textId="77777777" w:rsidR="001D1797" w:rsidRPr="001D1797" w:rsidRDefault="001D1797" w:rsidP="001D1797">
      <w:pPr>
        <w:autoSpaceDE w:val="0"/>
        <w:autoSpaceDN w:val="0"/>
        <w:adjustRightInd w:val="0"/>
        <w:ind w:left="567"/>
      </w:pPr>
      <w:r w:rsidRPr="001D1797">
        <w:t xml:space="preserve">where </w:t>
      </w:r>
      <w:r w:rsidRPr="001D1797">
        <w:rPr>
          <w:i/>
          <w:iCs/>
        </w:rPr>
        <w:t xml:space="preserve">w </w:t>
      </w:r>
      <w:r w:rsidRPr="001D1797">
        <w:t>is the width of the plates.</w:t>
      </w:r>
    </w:p>
    <w:p w14:paraId="559C130D" w14:textId="77777777" w:rsidR="001D1797" w:rsidRDefault="001D1797" w:rsidP="001D1797">
      <w:pPr>
        <w:autoSpaceDE w:val="0"/>
        <w:autoSpaceDN w:val="0"/>
        <w:adjustRightInd w:val="0"/>
      </w:pPr>
    </w:p>
    <w:p w14:paraId="5F93B270" w14:textId="77777777" w:rsidR="001D1797" w:rsidRDefault="001D1797" w:rsidP="001D1797">
      <w:pPr>
        <w:autoSpaceDE w:val="0"/>
        <w:autoSpaceDN w:val="0"/>
        <w:adjustRightInd w:val="0"/>
        <w:spacing w:after="120"/>
      </w:pPr>
      <w:r w:rsidRPr="001D1797">
        <w:t xml:space="preserve">It is suggested that </w:t>
      </w:r>
      <w:r w:rsidRPr="001D1797">
        <w:rPr>
          <w:rFonts w:ascii="Times New Roman" w:hAnsi="Times New Roman" w:cs="Times New Roman"/>
          <w:i/>
          <w:iCs/>
          <w:sz w:val="24"/>
          <w:szCs w:val="24"/>
        </w:rPr>
        <w:t>I</w:t>
      </w:r>
      <w:r w:rsidRPr="001D1797">
        <w:rPr>
          <w:i/>
          <w:iCs/>
        </w:rPr>
        <w:t xml:space="preserve"> </w:t>
      </w:r>
      <w:r w:rsidRPr="001D1797">
        <w:t xml:space="preserve">and </w:t>
      </w:r>
      <w:r w:rsidRPr="001D1797">
        <w:rPr>
          <w:i/>
          <w:iCs/>
        </w:rPr>
        <w:t xml:space="preserve">X </w:t>
      </w:r>
      <w:r w:rsidRPr="001D1797">
        <w:t>are related by the equation</w:t>
      </w:r>
    </w:p>
    <w:p w14:paraId="40314EED" w14:textId="77777777" w:rsidR="001D1797" w:rsidRPr="001D1797" w:rsidRDefault="00C35584" w:rsidP="001D1797">
      <w:pPr>
        <w:autoSpaceDE w:val="0"/>
        <w:autoSpaceDN w:val="0"/>
        <w:adjustRightInd w:val="0"/>
      </w:pPr>
      <m:oMathPara>
        <m:oMath>
          <m:f>
            <m:fPr>
              <m:ctrlPr>
                <w:rPr>
                  <w:rFonts w:ascii="Cambria Math" w:hAnsi="Cambria Math" w:cs="Times New Roman"/>
                  <w:i/>
                </w:rPr>
              </m:ctrlPr>
            </m:fPr>
            <m:num>
              <m:r>
                <w:rPr>
                  <w:rFonts w:ascii="Cambria Math" w:hAnsi="Cambria Math" w:cs="Times New Roman"/>
                </w:rPr>
                <m:t>I</m:t>
              </m:r>
            </m:num>
            <m:den>
              <m:r>
                <w:rPr>
                  <w:rFonts w:ascii="Cambria Math" w:hAnsi="Cambria Math" w:cs="Times New Roman"/>
                </w:rPr>
                <m:t>f X</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ε V</m:t>
              </m:r>
            </m:num>
            <m:den>
              <m:r>
                <w:rPr>
                  <w:rFonts w:ascii="Cambria Math" w:hAnsi="Cambria Math" w:cs="Times New Roman"/>
                </w:rPr>
                <m:t>d</m:t>
              </m:r>
            </m:den>
          </m:f>
        </m:oMath>
      </m:oMathPara>
    </w:p>
    <w:p w14:paraId="3EADA494" w14:textId="77777777" w:rsidR="001D1797" w:rsidRPr="001D1797" w:rsidRDefault="001D1797" w:rsidP="001D1797">
      <w:pPr>
        <w:autoSpaceDE w:val="0"/>
        <w:autoSpaceDN w:val="0"/>
        <w:adjustRightInd w:val="0"/>
        <w:spacing w:before="120"/>
        <w:ind w:left="567"/>
      </w:pPr>
      <w:r w:rsidRPr="001D1797">
        <w:t xml:space="preserve">where </w:t>
      </w:r>
      <w:r>
        <w:rPr>
          <w:i/>
          <w:iCs/>
        </w:rPr>
        <w:t>V</w:t>
      </w:r>
      <w:r w:rsidRPr="001D1797">
        <w:rPr>
          <w:i/>
          <w:iCs/>
        </w:rPr>
        <w:t xml:space="preserve"> </w:t>
      </w:r>
      <w:r w:rsidRPr="001D1797">
        <w:t xml:space="preserve">is the </w:t>
      </w:r>
      <w:r>
        <w:t>voltage o</w:t>
      </w:r>
      <w:r w:rsidRPr="001D1797">
        <w:t xml:space="preserve">f the power supply, </w:t>
      </w:r>
      <w:r w:rsidRPr="001D1797">
        <w:rPr>
          <w:i/>
          <w:iCs/>
        </w:rPr>
        <w:t xml:space="preserve">f </w:t>
      </w:r>
      <w:r w:rsidRPr="001D1797">
        <w:t xml:space="preserve">is the frequency of the vibrating reed switch, </w:t>
      </w:r>
      <w:r w:rsidRPr="001D1797">
        <w:rPr>
          <w:i/>
          <w:iCs/>
        </w:rPr>
        <w:t xml:space="preserve">d </w:t>
      </w:r>
      <w:r w:rsidRPr="001D1797">
        <w:t>is</w:t>
      </w:r>
      <w:r>
        <w:t xml:space="preserve"> </w:t>
      </w:r>
      <w:r w:rsidRPr="001D1797">
        <w:t>the separation of the two parallel plates and ε is a constant.</w:t>
      </w:r>
    </w:p>
    <w:p w14:paraId="268F8A5F" w14:textId="77777777" w:rsidR="001D1797" w:rsidRPr="001D1797" w:rsidRDefault="001D1797" w:rsidP="001D1797">
      <w:pPr>
        <w:pStyle w:val="ListParagraph"/>
        <w:numPr>
          <w:ilvl w:val="0"/>
          <w:numId w:val="15"/>
        </w:numPr>
        <w:autoSpaceDE w:val="0"/>
        <w:autoSpaceDN w:val="0"/>
        <w:adjustRightInd w:val="0"/>
        <w:ind w:left="567" w:hanging="567"/>
      </w:pPr>
      <w:r w:rsidRPr="001D1797">
        <w:lastRenderedPageBreak/>
        <w:t xml:space="preserve">A graph is </w:t>
      </w:r>
      <w:r>
        <w:t xml:space="preserve">to be </w:t>
      </w:r>
      <w:r w:rsidRPr="001D1797">
        <w:t xml:space="preserve">plotted </w:t>
      </w:r>
      <w:r>
        <w:t>with</w:t>
      </w:r>
      <w:r w:rsidRPr="001D1797">
        <w:t xml:space="preserve"> </w:t>
      </w:r>
      <w:r w:rsidRPr="001D1797">
        <w:rPr>
          <w:rFonts w:ascii="Times New Roman" w:hAnsi="Times New Roman" w:cs="Times New Roman"/>
          <w:i/>
          <w:iCs/>
          <w:sz w:val="24"/>
          <w:szCs w:val="24"/>
        </w:rPr>
        <w:t>I</w:t>
      </w:r>
      <w:r w:rsidRPr="001D1797">
        <w:rPr>
          <w:i/>
          <w:iCs/>
        </w:rPr>
        <w:t xml:space="preserve"> </w:t>
      </w:r>
      <w:r w:rsidRPr="001D1797">
        <w:t xml:space="preserve">on the </w:t>
      </w:r>
      <w:r w:rsidRPr="001D1797">
        <w:rPr>
          <w:i/>
          <w:iCs/>
        </w:rPr>
        <w:t>y</w:t>
      </w:r>
      <w:r w:rsidRPr="001D1797">
        <w:t xml:space="preserve">-axis against </w:t>
      </w:r>
      <w:r w:rsidRPr="001D1797">
        <w:rPr>
          <w:i/>
          <w:iCs/>
        </w:rPr>
        <w:t xml:space="preserve">X </w:t>
      </w:r>
      <w:r w:rsidRPr="001D1797">
        <w:t xml:space="preserve">on the </w:t>
      </w:r>
      <w:r w:rsidRPr="001D1797">
        <w:rPr>
          <w:i/>
          <w:iCs/>
        </w:rPr>
        <w:t>x</w:t>
      </w:r>
      <w:r w:rsidRPr="001D1797">
        <w:t>-axis.</w:t>
      </w:r>
    </w:p>
    <w:p w14:paraId="6BBC38B9" w14:textId="77777777" w:rsidR="001D1797" w:rsidRPr="001D1797" w:rsidRDefault="001D1797" w:rsidP="001D1797">
      <w:pPr>
        <w:pStyle w:val="ListParagraph"/>
        <w:numPr>
          <w:ilvl w:val="0"/>
          <w:numId w:val="16"/>
        </w:numPr>
        <w:spacing w:before="120"/>
        <w:ind w:left="1134" w:hanging="567"/>
        <w:contextualSpacing w:val="0"/>
      </w:pPr>
      <w:r>
        <w:t xml:space="preserve">Write the equation with </w:t>
      </w:r>
      <w:r w:rsidRPr="001D1797">
        <w:rPr>
          <w:rFonts w:ascii="Times New Roman" w:hAnsi="Times New Roman" w:cs="Times New Roman"/>
          <w:i/>
          <w:iCs/>
          <w:sz w:val="24"/>
          <w:szCs w:val="24"/>
        </w:rPr>
        <w:t>I</w:t>
      </w:r>
      <w:r>
        <w:rPr>
          <w:rFonts w:ascii="Times New Roman" w:hAnsi="Times New Roman" w:cs="Times New Roman"/>
          <w:i/>
          <w:iCs/>
          <w:sz w:val="24"/>
          <w:szCs w:val="24"/>
        </w:rPr>
        <w:t xml:space="preserve"> </w:t>
      </w:r>
      <w:r w:rsidRPr="001D1797">
        <w:rPr>
          <w:iCs/>
        </w:rPr>
        <w:t>as the subject of the equation</w:t>
      </w:r>
      <w:r>
        <w:rPr>
          <w:rFonts w:ascii="Times New Roman" w:hAnsi="Times New Roman" w:cs="Times New Roman"/>
          <w:i/>
          <w:iCs/>
          <w:sz w:val="24"/>
          <w:szCs w:val="24"/>
        </w:rPr>
        <w:t xml:space="preserve"> </w:t>
      </w:r>
      <w:r>
        <w:rPr>
          <w:iCs/>
        </w:rPr>
        <w:t xml:space="preserve">and in the form </w:t>
      </w:r>
      <w:r>
        <w:rPr>
          <w:i/>
          <w:iCs/>
        </w:rPr>
        <w:t>y = m x.</w:t>
      </w:r>
    </w:p>
    <w:p w14:paraId="2ED905B9" w14:textId="77777777" w:rsidR="001D1797" w:rsidRDefault="001D1797" w:rsidP="001D1797">
      <w:pPr>
        <w:pStyle w:val="ListParagraph"/>
        <w:ind w:left="1134"/>
        <w:contextualSpacing w:val="0"/>
        <w:rPr>
          <w:lang w:val="en-US"/>
        </w:rPr>
      </w:pP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lang w:val="en-US"/>
        </w:rPr>
        <w:t>(</w:t>
      </w:r>
      <w:r w:rsidR="006A5222">
        <w:rPr>
          <w:lang w:val="en-US"/>
        </w:rPr>
        <w:t>1</w:t>
      </w:r>
      <w:r>
        <w:rPr>
          <w:lang w:val="en-US"/>
        </w:rPr>
        <w:t xml:space="preserve"> mark)</w:t>
      </w:r>
    </w:p>
    <w:p w14:paraId="56BD4F11" w14:textId="77777777" w:rsidR="001D1797" w:rsidRDefault="001D1797" w:rsidP="001D1797">
      <w:pPr>
        <w:pStyle w:val="ListParagraph"/>
        <w:ind w:left="1134"/>
        <w:contextualSpacing w:val="0"/>
        <w:rPr>
          <w:lang w:val="en-US"/>
        </w:rPr>
      </w:pPr>
    </w:p>
    <w:p w14:paraId="378F163E" w14:textId="77777777" w:rsidR="001D1797" w:rsidRDefault="001D1797" w:rsidP="001D1797">
      <w:pPr>
        <w:pStyle w:val="ListParagraph"/>
        <w:ind w:left="1134"/>
        <w:contextualSpacing w:val="0"/>
        <w:rPr>
          <w:lang w:val="en-US"/>
        </w:rPr>
      </w:pPr>
    </w:p>
    <w:p w14:paraId="075524EA" w14:textId="77777777" w:rsidR="001D1797" w:rsidRDefault="001D1797" w:rsidP="001D1797">
      <w:pPr>
        <w:pStyle w:val="ListParagraph"/>
        <w:ind w:left="1134"/>
        <w:contextualSpacing w:val="0"/>
        <w:rPr>
          <w:lang w:val="en-US"/>
        </w:rPr>
      </w:pPr>
    </w:p>
    <w:p w14:paraId="6875D70F" w14:textId="77777777" w:rsidR="001D1797" w:rsidRDefault="001D1797" w:rsidP="001D1797">
      <w:pPr>
        <w:pStyle w:val="ListParagraph"/>
        <w:ind w:left="1134"/>
        <w:contextualSpacing w:val="0"/>
        <w:rPr>
          <w:lang w:val="en-US"/>
        </w:rPr>
      </w:pPr>
    </w:p>
    <w:p w14:paraId="0BC8412E" w14:textId="77777777" w:rsidR="001D1797" w:rsidRDefault="001D1797" w:rsidP="001D1797">
      <w:pPr>
        <w:pStyle w:val="ListParagraph"/>
        <w:ind w:left="1134"/>
        <w:contextualSpacing w:val="0"/>
        <w:rPr>
          <w:lang w:val="en-US"/>
        </w:rPr>
      </w:pPr>
    </w:p>
    <w:p w14:paraId="1C793650" w14:textId="77777777" w:rsidR="001D1797" w:rsidRDefault="001D1797" w:rsidP="001D1797">
      <w:pPr>
        <w:pStyle w:val="ListParagraph"/>
        <w:ind w:left="1134"/>
        <w:contextualSpacing w:val="0"/>
        <w:rPr>
          <w:lang w:val="en-US"/>
        </w:rPr>
      </w:pPr>
    </w:p>
    <w:p w14:paraId="7125622B" w14:textId="77777777" w:rsidR="001D1797" w:rsidRDefault="001D1797" w:rsidP="001D1797">
      <w:pPr>
        <w:pStyle w:val="ListParagraph"/>
        <w:ind w:left="1134"/>
        <w:contextualSpacing w:val="0"/>
        <w:rPr>
          <w:lang w:val="en-US"/>
        </w:rPr>
      </w:pPr>
    </w:p>
    <w:p w14:paraId="4233F3EC" w14:textId="77777777" w:rsidR="001D1797" w:rsidRDefault="001D1797" w:rsidP="001D1797">
      <w:pPr>
        <w:pStyle w:val="ListParagraph"/>
        <w:ind w:left="1134"/>
        <w:contextualSpacing w:val="0"/>
      </w:pPr>
    </w:p>
    <w:p w14:paraId="5E217894" w14:textId="77777777" w:rsidR="00E57183" w:rsidRPr="001D1797" w:rsidRDefault="001D1797" w:rsidP="001D1797">
      <w:pPr>
        <w:pStyle w:val="ListParagraph"/>
        <w:numPr>
          <w:ilvl w:val="0"/>
          <w:numId w:val="16"/>
        </w:numPr>
        <w:spacing w:before="120"/>
        <w:ind w:left="1134" w:hanging="567"/>
        <w:contextualSpacing w:val="0"/>
      </w:pPr>
      <w:r w:rsidRPr="001D1797">
        <w:t>Determine an expression for the gradient.</w:t>
      </w:r>
      <w:r>
        <w:tab/>
      </w:r>
      <w:r>
        <w:tab/>
      </w:r>
      <w:r>
        <w:tab/>
      </w:r>
      <w:r>
        <w:tab/>
      </w:r>
      <w:r>
        <w:tab/>
      </w:r>
      <w:r>
        <w:tab/>
        <w:t>(1 mark)</w:t>
      </w:r>
    </w:p>
    <w:p w14:paraId="451BA96C" w14:textId="77777777" w:rsidR="00EF3381" w:rsidRPr="001D1797" w:rsidRDefault="00EF3381" w:rsidP="00A1218F">
      <w:pPr>
        <w:pStyle w:val="ListParagraph"/>
        <w:ind w:left="567"/>
      </w:pPr>
    </w:p>
    <w:p w14:paraId="513F5E0A" w14:textId="77777777" w:rsidR="00EF3381" w:rsidRDefault="00EF3381" w:rsidP="00A1218F">
      <w:pPr>
        <w:pStyle w:val="ListParagraph"/>
        <w:ind w:left="567"/>
      </w:pPr>
    </w:p>
    <w:p w14:paraId="07077C41" w14:textId="77777777" w:rsidR="00DF2C42" w:rsidRDefault="00DF2C42" w:rsidP="00A1218F">
      <w:pPr>
        <w:pStyle w:val="ListParagraph"/>
        <w:ind w:left="567"/>
      </w:pPr>
    </w:p>
    <w:p w14:paraId="45367C31" w14:textId="77777777" w:rsidR="00DF2C42" w:rsidRDefault="00DF2C42" w:rsidP="00A1218F">
      <w:pPr>
        <w:pStyle w:val="ListParagraph"/>
        <w:ind w:left="567"/>
      </w:pPr>
    </w:p>
    <w:p w14:paraId="56472E94" w14:textId="77777777" w:rsidR="00DF2C42" w:rsidRDefault="00DF2C42" w:rsidP="00A1218F">
      <w:pPr>
        <w:pStyle w:val="ListParagraph"/>
        <w:ind w:left="567"/>
      </w:pPr>
    </w:p>
    <w:p w14:paraId="03D2C840" w14:textId="77777777" w:rsidR="00DF2C42" w:rsidRDefault="00DF2C42" w:rsidP="00A1218F">
      <w:pPr>
        <w:pStyle w:val="ListParagraph"/>
        <w:ind w:left="567"/>
      </w:pPr>
    </w:p>
    <w:p w14:paraId="4858E29E" w14:textId="77777777" w:rsidR="00DF2C42" w:rsidRDefault="00DF2C42" w:rsidP="00A1218F">
      <w:pPr>
        <w:pStyle w:val="ListParagraph"/>
        <w:ind w:left="567"/>
      </w:pPr>
    </w:p>
    <w:p w14:paraId="14FA970D" w14:textId="77777777" w:rsidR="00DF2C42" w:rsidRPr="001D1797" w:rsidRDefault="00DF2C42" w:rsidP="00A1218F">
      <w:pPr>
        <w:pStyle w:val="ListParagraph"/>
        <w:ind w:left="567"/>
      </w:pPr>
    </w:p>
    <w:p w14:paraId="6C81846B" w14:textId="77777777" w:rsidR="00EF3381" w:rsidRDefault="00DF33BF" w:rsidP="00DF33BF">
      <w:pPr>
        <w:pStyle w:val="ListParagraph"/>
        <w:numPr>
          <w:ilvl w:val="0"/>
          <w:numId w:val="15"/>
        </w:numPr>
        <w:ind w:left="567" w:hanging="567"/>
      </w:pPr>
      <w:r w:rsidRPr="00DF33BF">
        <w:rPr>
          <w:b/>
        </w:rPr>
        <w:t xml:space="preserve">The width </w:t>
      </w:r>
      <w:r w:rsidRPr="00DF33BF">
        <w:rPr>
          <w:b/>
          <w:i/>
          <w:iCs/>
        </w:rPr>
        <w:t xml:space="preserve">w </w:t>
      </w:r>
      <w:r w:rsidRPr="00DF33BF">
        <w:rPr>
          <w:b/>
        </w:rPr>
        <w:t>of the plates has a value of 0.300 ± 0.005 m</w:t>
      </w:r>
      <w:r w:rsidRPr="00DF33BF">
        <w:t>.</w:t>
      </w:r>
    </w:p>
    <w:p w14:paraId="3FC1EDA3" w14:textId="77777777" w:rsidR="00DF33BF" w:rsidRDefault="00DF33BF" w:rsidP="00D41FDE">
      <w:pPr>
        <w:pStyle w:val="ListParagraph"/>
        <w:numPr>
          <w:ilvl w:val="0"/>
          <w:numId w:val="17"/>
        </w:numPr>
        <w:spacing w:before="120"/>
        <w:ind w:left="1134" w:hanging="567"/>
        <w:contextualSpacing w:val="0"/>
      </w:pPr>
      <w:r>
        <w:t>When the length ℓ of the overlap is 0.160</w:t>
      </w:r>
      <w:r w:rsidRPr="00DF33BF">
        <w:t xml:space="preserve"> ± 0.005 m</w:t>
      </w:r>
      <w:r>
        <w:t xml:space="preserve"> calculate the area </w:t>
      </w:r>
      <w:r w:rsidRPr="00DF33BF">
        <w:rPr>
          <w:i/>
        </w:rPr>
        <w:t>X</w:t>
      </w:r>
      <w:r>
        <w:t xml:space="preserve"> of the overlap, including the uncertainty. </w:t>
      </w:r>
      <w:r w:rsidR="00D41FDE">
        <w:t xml:space="preserve">Express your answer in standard form to the correct significant figures. </w:t>
      </w:r>
      <w:r>
        <w:t>Show your working clearly.</w:t>
      </w:r>
      <w:r>
        <w:tab/>
      </w:r>
      <w:r>
        <w:tab/>
      </w:r>
      <w:r>
        <w:tab/>
      </w:r>
      <w:r w:rsidR="00D41FDE">
        <w:tab/>
      </w:r>
      <w:r w:rsidR="00D41FDE">
        <w:tab/>
      </w:r>
      <w:r w:rsidR="00D41FDE">
        <w:tab/>
      </w:r>
      <w:r w:rsidR="00D41FDE">
        <w:tab/>
      </w:r>
      <w:r w:rsidR="00D41FDE">
        <w:tab/>
      </w:r>
      <w:r>
        <w:rPr>
          <w:lang w:val="en-US"/>
        </w:rPr>
        <w:t>(</w:t>
      </w:r>
      <w:r w:rsidR="00D41FDE">
        <w:rPr>
          <w:lang w:val="en-US"/>
        </w:rPr>
        <w:t>4</w:t>
      </w:r>
      <w:r>
        <w:rPr>
          <w:lang w:val="en-US"/>
        </w:rPr>
        <w:t xml:space="preserve"> marks)</w:t>
      </w:r>
    </w:p>
    <w:p w14:paraId="0DC66E4B" w14:textId="77777777" w:rsidR="00DF33BF" w:rsidRDefault="00DF33BF" w:rsidP="00DF33BF">
      <w:pPr>
        <w:pStyle w:val="ListParagraph"/>
        <w:ind w:left="567"/>
        <w:contextualSpacing w:val="0"/>
      </w:pPr>
    </w:p>
    <w:p w14:paraId="1081F230" w14:textId="77777777" w:rsidR="00DF33BF" w:rsidRDefault="00DF33BF" w:rsidP="00DF33BF">
      <w:pPr>
        <w:pStyle w:val="ListParagraph"/>
        <w:ind w:left="567"/>
        <w:contextualSpacing w:val="0"/>
      </w:pPr>
    </w:p>
    <w:p w14:paraId="6434E517" w14:textId="77777777" w:rsidR="00DF33BF" w:rsidRDefault="00DF33BF" w:rsidP="00DF33BF">
      <w:pPr>
        <w:pStyle w:val="ListParagraph"/>
        <w:ind w:left="567"/>
        <w:contextualSpacing w:val="0"/>
      </w:pPr>
    </w:p>
    <w:p w14:paraId="5C459266" w14:textId="77777777" w:rsidR="00DF33BF" w:rsidRDefault="00DF33BF" w:rsidP="00DF33BF">
      <w:pPr>
        <w:pStyle w:val="ListParagraph"/>
        <w:ind w:left="567"/>
        <w:contextualSpacing w:val="0"/>
      </w:pPr>
    </w:p>
    <w:p w14:paraId="740E343C" w14:textId="77777777" w:rsidR="00DF33BF" w:rsidRDefault="00DF33BF" w:rsidP="00DF33BF">
      <w:pPr>
        <w:pStyle w:val="ListParagraph"/>
        <w:ind w:left="567"/>
        <w:contextualSpacing w:val="0"/>
      </w:pPr>
    </w:p>
    <w:p w14:paraId="5FF6D230" w14:textId="77777777" w:rsidR="00DF33BF" w:rsidRDefault="00DF33BF" w:rsidP="00DF33BF">
      <w:pPr>
        <w:pStyle w:val="ListParagraph"/>
        <w:ind w:left="567"/>
        <w:contextualSpacing w:val="0"/>
      </w:pPr>
    </w:p>
    <w:p w14:paraId="1AEA66F6" w14:textId="77777777" w:rsidR="00DF33BF" w:rsidRDefault="00DF33BF" w:rsidP="00DF33BF">
      <w:pPr>
        <w:pStyle w:val="ListParagraph"/>
        <w:ind w:left="567"/>
        <w:contextualSpacing w:val="0"/>
      </w:pPr>
    </w:p>
    <w:p w14:paraId="2D7CB7F2" w14:textId="77777777" w:rsidR="00DF33BF" w:rsidRDefault="00DF33BF" w:rsidP="00DF33BF">
      <w:pPr>
        <w:pStyle w:val="ListParagraph"/>
        <w:ind w:left="567"/>
        <w:contextualSpacing w:val="0"/>
      </w:pPr>
    </w:p>
    <w:p w14:paraId="24A98AD2" w14:textId="77777777" w:rsidR="00DF33BF" w:rsidRDefault="00DF33BF" w:rsidP="00DF33BF">
      <w:pPr>
        <w:pStyle w:val="ListParagraph"/>
        <w:ind w:left="567"/>
        <w:contextualSpacing w:val="0"/>
      </w:pPr>
    </w:p>
    <w:p w14:paraId="173F4DD8" w14:textId="77777777" w:rsidR="00DF33BF" w:rsidRDefault="00DF33BF">
      <w:r>
        <w:br w:type="page"/>
      </w:r>
    </w:p>
    <w:p w14:paraId="729A09BE" w14:textId="77777777" w:rsidR="00D41FDE" w:rsidRDefault="00D41FDE" w:rsidP="00D41FDE">
      <w:pPr>
        <w:pStyle w:val="ListParagraph"/>
        <w:numPr>
          <w:ilvl w:val="0"/>
          <w:numId w:val="17"/>
        </w:numPr>
        <w:ind w:left="1134"/>
        <w:contextualSpacing w:val="0"/>
      </w:pPr>
      <w:r w:rsidRPr="00D41FDE">
        <w:lastRenderedPageBreak/>
        <w:t xml:space="preserve">More values of </w:t>
      </w:r>
      <w:r>
        <w:rPr>
          <w:i/>
          <w:iCs/>
        </w:rPr>
        <w:t>ℓ</w:t>
      </w:r>
      <w:r w:rsidRPr="00D41FDE">
        <w:rPr>
          <w:i/>
          <w:iCs/>
        </w:rPr>
        <w:t xml:space="preserve"> </w:t>
      </w:r>
      <w:r w:rsidRPr="00D41FDE">
        <w:t xml:space="preserve">and </w:t>
      </w:r>
      <w:r w:rsidRPr="00D41FDE">
        <w:rPr>
          <w:rFonts w:ascii="Times New Roman" w:hAnsi="Times New Roman" w:cs="Times New Roman"/>
          <w:i/>
          <w:iCs/>
          <w:sz w:val="24"/>
          <w:szCs w:val="24"/>
        </w:rPr>
        <w:t>I</w:t>
      </w:r>
      <w:r w:rsidRPr="00D41FDE">
        <w:rPr>
          <w:i/>
          <w:iCs/>
        </w:rPr>
        <w:t xml:space="preserve"> </w:t>
      </w:r>
      <w:r w:rsidRPr="00D41FDE">
        <w:t xml:space="preserve">are given in </w:t>
      </w:r>
      <w:r>
        <w:t>Table 18</w:t>
      </w:r>
      <w:r w:rsidRPr="00D41FDE">
        <w:t>.</w:t>
      </w:r>
    </w:p>
    <w:p w14:paraId="1A74B9A8" w14:textId="77777777" w:rsidR="00D41FDE" w:rsidRDefault="00D41FDE" w:rsidP="00D41FDE">
      <w:pPr>
        <w:pStyle w:val="ListParagraph"/>
        <w:ind w:left="1134"/>
        <w:contextualSpacing w:val="0"/>
      </w:pPr>
    </w:p>
    <w:tbl>
      <w:tblPr>
        <w:tblStyle w:val="TableGrid"/>
        <w:tblW w:w="0" w:type="auto"/>
        <w:tblInd w:w="1134" w:type="dxa"/>
        <w:tblLook w:val="04A0" w:firstRow="1" w:lastRow="0" w:firstColumn="1" w:lastColumn="0" w:noHBand="0" w:noVBand="1"/>
      </w:tblPr>
      <w:tblGrid>
        <w:gridCol w:w="1101"/>
        <w:gridCol w:w="2093"/>
        <w:gridCol w:w="1675"/>
        <w:gridCol w:w="3993"/>
      </w:tblGrid>
      <w:tr w:rsidR="003520CF" w14:paraId="706458F8" w14:textId="77777777" w:rsidTr="003520CF">
        <w:tc>
          <w:tcPr>
            <w:tcW w:w="1101" w:type="dxa"/>
          </w:tcPr>
          <w:p w14:paraId="0B0330C9" w14:textId="77777777" w:rsidR="003520CF" w:rsidRPr="00D41FDE" w:rsidRDefault="003520CF" w:rsidP="00D41FDE">
            <w:pPr>
              <w:pStyle w:val="ListParagraph"/>
              <w:ind w:left="0"/>
              <w:contextualSpacing w:val="0"/>
              <w:jc w:val="center"/>
              <w:rPr>
                <w:b/>
                <w:i/>
                <w:iCs/>
              </w:rPr>
            </w:pPr>
            <w:r>
              <w:rPr>
                <w:b/>
                <w:i/>
                <w:iCs/>
              </w:rPr>
              <w:t>Reading</w:t>
            </w:r>
          </w:p>
        </w:tc>
        <w:tc>
          <w:tcPr>
            <w:tcW w:w="2126" w:type="dxa"/>
          </w:tcPr>
          <w:p w14:paraId="14733ED4" w14:textId="77777777" w:rsidR="003520CF" w:rsidRPr="00D41FDE" w:rsidRDefault="003520CF" w:rsidP="00D41FDE">
            <w:pPr>
              <w:pStyle w:val="ListParagraph"/>
              <w:ind w:left="0"/>
              <w:contextualSpacing w:val="0"/>
              <w:jc w:val="center"/>
              <w:rPr>
                <w:b/>
                <w:i/>
                <w:iCs/>
              </w:rPr>
            </w:pPr>
            <w:r w:rsidRPr="00D41FDE">
              <w:rPr>
                <w:b/>
                <w:i/>
                <w:iCs/>
              </w:rPr>
              <w:t>ℓ</w:t>
            </w:r>
          </w:p>
          <w:p w14:paraId="243DFA26" w14:textId="77777777" w:rsidR="003520CF" w:rsidRPr="00D41FDE" w:rsidRDefault="003520CF" w:rsidP="00D41FDE">
            <w:pPr>
              <w:pStyle w:val="ListParagraph"/>
              <w:ind w:left="0"/>
              <w:contextualSpacing w:val="0"/>
              <w:jc w:val="center"/>
            </w:pPr>
            <w:r w:rsidRPr="00D41FDE">
              <w:rPr>
                <w:iCs/>
              </w:rPr>
              <w:t>(m)</w:t>
            </w:r>
          </w:p>
        </w:tc>
        <w:tc>
          <w:tcPr>
            <w:tcW w:w="1701" w:type="dxa"/>
          </w:tcPr>
          <w:p w14:paraId="78B240F1" w14:textId="77777777" w:rsidR="003520CF" w:rsidRPr="00D41FDE" w:rsidRDefault="003520CF" w:rsidP="00D41FDE">
            <w:pPr>
              <w:pStyle w:val="ListParagraph"/>
              <w:ind w:left="0"/>
              <w:contextualSpacing w:val="0"/>
              <w:jc w:val="center"/>
              <w:rPr>
                <w:rFonts w:ascii="Times New Roman" w:hAnsi="Times New Roman" w:cs="Times New Roman"/>
                <w:b/>
                <w:i/>
                <w:iCs/>
                <w:sz w:val="24"/>
                <w:szCs w:val="24"/>
              </w:rPr>
            </w:pPr>
            <w:r w:rsidRPr="00D41FDE">
              <w:rPr>
                <w:rFonts w:ascii="Times New Roman" w:hAnsi="Times New Roman" w:cs="Times New Roman"/>
                <w:b/>
                <w:i/>
                <w:iCs/>
                <w:sz w:val="24"/>
                <w:szCs w:val="24"/>
              </w:rPr>
              <w:t>I</w:t>
            </w:r>
          </w:p>
          <w:p w14:paraId="69726625" w14:textId="77777777" w:rsidR="003520CF" w:rsidRPr="00D41FDE" w:rsidRDefault="003520CF" w:rsidP="00D41FDE">
            <w:pPr>
              <w:pStyle w:val="ListParagraph"/>
              <w:ind w:left="0"/>
              <w:contextualSpacing w:val="0"/>
              <w:jc w:val="center"/>
            </w:pPr>
            <w:r w:rsidRPr="00D41FDE">
              <w:rPr>
                <w:iCs/>
              </w:rPr>
              <w:t>(10</w:t>
            </w:r>
            <w:r w:rsidRPr="00D41FDE">
              <w:rPr>
                <w:iCs/>
                <w:vertAlign w:val="superscript"/>
              </w:rPr>
              <w:t>–6</w:t>
            </w:r>
            <w:r w:rsidRPr="00D41FDE">
              <w:rPr>
                <w:iCs/>
              </w:rPr>
              <w:t xml:space="preserve"> A)</w:t>
            </w:r>
          </w:p>
        </w:tc>
        <w:tc>
          <w:tcPr>
            <w:tcW w:w="4077" w:type="dxa"/>
          </w:tcPr>
          <w:p w14:paraId="64C57860" w14:textId="77777777" w:rsidR="003520CF" w:rsidRDefault="003520CF" w:rsidP="00D41FDE">
            <w:pPr>
              <w:pStyle w:val="ListParagraph"/>
              <w:ind w:left="0"/>
              <w:contextualSpacing w:val="0"/>
              <w:jc w:val="center"/>
            </w:pPr>
            <w:r>
              <w:rPr>
                <w:b/>
                <w:i/>
              </w:rPr>
              <w:t>X</w:t>
            </w:r>
          </w:p>
          <w:p w14:paraId="06A7DA0A" w14:textId="77777777" w:rsidR="003520CF" w:rsidRPr="00D41FDE" w:rsidRDefault="003520CF" w:rsidP="00D41FDE">
            <w:pPr>
              <w:pStyle w:val="ListParagraph"/>
              <w:ind w:left="0"/>
              <w:contextualSpacing w:val="0"/>
              <w:jc w:val="center"/>
            </w:pPr>
            <w:r w:rsidRPr="00D41FDE">
              <w:rPr>
                <w:iCs/>
              </w:rPr>
              <w:t>(10</w:t>
            </w:r>
            <w:r w:rsidRPr="00D41FDE">
              <w:rPr>
                <w:iCs/>
                <w:vertAlign w:val="superscript"/>
              </w:rPr>
              <w:t>–</w:t>
            </w:r>
            <w:r>
              <w:rPr>
                <w:iCs/>
                <w:vertAlign w:val="superscript"/>
              </w:rPr>
              <w:t>2</w:t>
            </w:r>
            <w:r w:rsidRPr="00D41FDE">
              <w:rPr>
                <w:iCs/>
              </w:rPr>
              <w:t xml:space="preserve"> </w:t>
            </w:r>
            <w:r>
              <w:rPr>
                <w:iCs/>
              </w:rPr>
              <w:t>m</w:t>
            </w:r>
            <w:r w:rsidRPr="00D41FDE">
              <w:rPr>
                <w:iCs/>
                <w:vertAlign w:val="superscript"/>
              </w:rPr>
              <w:t>2</w:t>
            </w:r>
            <w:r w:rsidRPr="00D41FDE">
              <w:rPr>
                <w:iCs/>
              </w:rPr>
              <w:t>)</w:t>
            </w:r>
          </w:p>
        </w:tc>
      </w:tr>
      <w:tr w:rsidR="003520CF" w14:paraId="28DFC916" w14:textId="77777777" w:rsidTr="003520CF">
        <w:trPr>
          <w:trHeight w:val="454"/>
        </w:trPr>
        <w:tc>
          <w:tcPr>
            <w:tcW w:w="1101" w:type="dxa"/>
            <w:vAlign w:val="center"/>
          </w:tcPr>
          <w:p w14:paraId="54B609CB" w14:textId="77777777" w:rsidR="003520CF" w:rsidRDefault="003520CF" w:rsidP="003520CF">
            <w:pPr>
              <w:pStyle w:val="ListParagraph"/>
              <w:ind w:left="0"/>
              <w:contextualSpacing w:val="0"/>
              <w:jc w:val="center"/>
            </w:pPr>
            <w:r>
              <w:t>1</w:t>
            </w:r>
          </w:p>
        </w:tc>
        <w:tc>
          <w:tcPr>
            <w:tcW w:w="2126" w:type="dxa"/>
            <w:vAlign w:val="center"/>
          </w:tcPr>
          <w:p w14:paraId="66A29992" w14:textId="77777777" w:rsidR="003520CF" w:rsidRDefault="003520CF" w:rsidP="001C59F2">
            <w:pPr>
              <w:pStyle w:val="ListParagraph"/>
              <w:ind w:left="0"/>
              <w:contextualSpacing w:val="0"/>
              <w:jc w:val="center"/>
            </w:pPr>
            <w:r>
              <w:t>0.160</w:t>
            </w:r>
            <w:r w:rsidRPr="00DF33BF">
              <w:t xml:space="preserve"> ± 0.005</w:t>
            </w:r>
          </w:p>
        </w:tc>
        <w:tc>
          <w:tcPr>
            <w:tcW w:w="1701" w:type="dxa"/>
            <w:vAlign w:val="center"/>
          </w:tcPr>
          <w:p w14:paraId="06EA544D" w14:textId="77777777" w:rsidR="003520CF" w:rsidRDefault="003520CF" w:rsidP="001C59F2">
            <w:pPr>
              <w:pStyle w:val="ListParagraph"/>
              <w:ind w:left="0"/>
              <w:contextualSpacing w:val="0"/>
              <w:jc w:val="center"/>
            </w:pPr>
            <w:r>
              <w:t>4.6</w:t>
            </w:r>
          </w:p>
        </w:tc>
        <w:tc>
          <w:tcPr>
            <w:tcW w:w="4077" w:type="dxa"/>
            <w:vAlign w:val="center"/>
          </w:tcPr>
          <w:p w14:paraId="66B0D4C7" w14:textId="77777777" w:rsidR="003520CF" w:rsidRDefault="003520CF" w:rsidP="001C59F2">
            <w:pPr>
              <w:pStyle w:val="ListParagraph"/>
              <w:ind w:left="0"/>
              <w:contextualSpacing w:val="0"/>
              <w:jc w:val="center"/>
            </w:pPr>
          </w:p>
        </w:tc>
      </w:tr>
      <w:tr w:rsidR="003520CF" w14:paraId="7FEC0453" w14:textId="77777777" w:rsidTr="003520CF">
        <w:trPr>
          <w:trHeight w:val="454"/>
        </w:trPr>
        <w:tc>
          <w:tcPr>
            <w:tcW w:w="1101" w:type="dxa"/>
            <w:vAlign w:val="center"/>
          </w:tcPr>
          <w:p w14:paraId="2C320EF6" w14:textId="77777777" w:rsidR="003520CF" w:rsidRPr="00226AC6" w:rsidRDefault="003520CF" w:rsidP="003520CF">
            <w:pPr>
              <w:jc w:val="center"/>
            </w:pPr>
            <w:r>
              <w:t>2</w:t>
            </w:r>
          </w:p>
        </w:tc>
        <w:tc>
          <w:tcPr>
            <w:tcW w:w="2126" w:type="dxa"/>
            <w:vAlign w:val="center"/>
          </w:tcPr>
          <w:p w14:paraId="1774AF2A" w14:textId="77777777" w:rsidR="003520CF" w:rsidRDefault="003520CF" w:rsidP="001C59F2">
            <w:pPr>
              <w:jc w:val="center"/>
            </w:pPr>
            <w:r w:rsidRPr="00226AC6">
              <w:t>0.1</w:t>
            </w:r>
            <w:r>
              <w:t>8</w:t>
            </w:r>
            <w:r w:rsidRPr="00226AC6">
              <w:t>0 ± 0.005</w:t>
            </w:r>
          </w:p>
        </w:tc>
        <w:tc>
          <w:tcPr>
            <w:tcW w:w="1701" w:type="dxa"/>
            <w:vAlign w:val="center"/>
          </w:tcPr>
          <w:p w14:paraId="72708FC8" w14:textId="77777777" w:rsidR="003520CF" w:rsidRDefault="003520CF" w:rsidP="001C59F2">
            <w:pPr>
              <w:pStyle w:val="ListParagraph"/>
              <w:ind w:left="0"/>
              <w:contextualSpacing w:val="0"/>
              <w:jc w:val="center"/>
            </w:pPr>
            <w:r>
              <w:t>5.3</w:t>
            </w:r>
          </w:p>
        </w:tc>
        <w:tc>
          <w:tcPr>
            <w:tcW w:w="4077" w:type="dxa"/>
            <w:vAlign w:val="center"/>
          </w:tcPr>
          <w:p w14:paraId="6348EE54" w14:textId="77777777" w:rsidR="003520CF" w:rsidRDefault="003520CF" w:rsidP="001C59F2">
            <w:pPr>
              <w:pStyle w:val="ListParagraph"/>
              <w:ind w:left="0"/>
              <w:contextualSpacing w:val="0"/>
              <w:jc w:val="center"/>
            </w:pPr>
          </w:p>
        </w:tc>
      </w:tr>
      <w:tr w:rsidR="003520CF" w14:paraId="5B26363B" w14:textId="77777777" w:rsidTr="003520CF">
        <w:trPr>
          <w:trHeight w:val="454"/>
        </w:trPr>
        <w:tc>
          <w:tcPr>
            <w:tcW w:w="1101" w:type="dxa"/>
            <w:vAlign w:val="center"/>
          </w:tcPr>
          <w:p w14:paraId="1C6ECF01" w14:textId="77777777" w:rsidR="003520CF" w:rsidRPr="00226AC6" w:rsidRDefault="003520CF" w:rsidP="003520CF">
            <w:pPr>
              <w:jc w:val="center"/>
            </w:pPr>
            <w:r>
              <w:t>3</w:t>
            </w:r>
          </w:p>
        </w:tc>
        <w:tc>
          <w:tcPr>
            <w:tcW w:w="2126" w:type="dxa"/>
            <w:vAlign w:val="center"/>
          </w:tcPr>
          <w:p w14:paraId="62080DBD" w14:textId="77777777" w:rsidR="003520CF" w:rsidRDefault="003520CF" w:rsidP="001C59F2">
            <w:pPr>
              <w:jc w:val="center"/>
            </w:pPr>
            <w:r w:rsidRPr="00226AC6">
              <w:t>0.</w:t>
            </w:r>
            <w:r>
              <w:t>21</w:t>
            </w:r>
            <w:r w:rsidRPr="00226AC6">
              <w:t>0 ± 0.005</w:t>
            </w:r>
          </w:p>
        </w:tc>
        <w:tc>
          <w:tcPr>
            <w:tcW w:w="1701" w:type="dxa"/>
            <w:vAlign w:val="center"/>
          </w:tcPr>
          <w:p w14:paraId="6A03E439" w14:textId="77777777" w:rsidR="003520CF" w:rsidRDefault="003520CF" w:rsidP="001C59F2">
            <w:pPr>
              <w:pStyle w:val="ListParagraph"/>
              <w:ind w:left="0"/>
              <w:contextualSpacing w:val="0"/>
              <w:jc w:val="center"/>
            </w:pPr>
            <w:r>
              <w:t>6.2</w:t>
            </w:r>
          </w:p>
        </w:tc>
        <w:tc>
          <w:tcPr>
            <w:tcW w:w="4077" w:type="dxa"/>
            <w:vAlign w:val="center"/>
          </w:tcPr>
          <w:p w14:paraId="3257535F" w14:textId="77777777" w:rsidR="003520CF" w:rsidRDefault="003520CF" w:rsidP="001C59F2">
            <w:pPr>
              <w:pStyle w:val="ListParagraph"/>
              <w:ind w:left="0"/>
              <w:contextualSpacing w:val="0"/>
              <w:jc w:val="center"/>
            </w:pPr>
          </w:p>
        </w:tc>
      </w:tr>
      <w:tr w:rsidR="003520CF" w14:paraId="040A0538" w14:textId="77777777" w:rsidTr="003520CF">
        <w:trPr>
          <w:trHeight w:val="454"/>
        </w:trPr>
        <w:tc>
          <w:tcPr>
            <w:tcW w:w="1101" w:type="dxa"/>
            <w:vAlign w:val="center"/>
          </w:tcPr>
          <w:p w14:paraId="63FB63A7" w14:textId="77777777" w:rsidR="003520CF" w:rsidRPr="00226AC6" w:rsidRDefault="003520CF" w:rsidP="003520CF">
            <w:pPr>
              <w:jc w:val="center"/>
            </w:pPr>
            <w:r>
              <w:t>4</w:t>
            </w:r>
          </w:p>
        </w:tc>
        <w:tc>
          <w:tcPr>
            <w:tcW w:w="2126" w:type="dxa"/>
            <w:vAlign w:val="center"/>
          </w:tcPr>
          <w:p w14:paraId="3E2ADEED" w14:textId="77777777" w:rsidR="003520CF" w:rsidRDefault="003520CF" w:rsidP="001C59F2">
            <w:pPr>
              <w:jc w:val="center"/>
            </w:pPr>
            <w:r w:rsidRPr="00226AC6">
              <w:t>0.</w:t>
            </w:r>
            <w:r>
              <w:t>24</w:t>
            </w:r>
            <w:r w:rsidRPr="00226AC6">
              <w:t>0 ± 0.005</w:t>
            </w:r>
          </w:p>
        </w:tc>
        <w:tc>
          <w:tcPr>
            <w:tcW w:w="1701" w:type="dxa"/>
            <w:vAlign w:val="center"/>
          </w:tcPr>
          <w:p w14:paraId="0DB6FB19" w14:textId="77777777" w:rsidR="003520CF" w:rsidRDefault="003520CF" w:rsidP="001C59F2">
            <w:pPr>
              <w:pStyle w:val="ListParagraph"/>
              <w:ind w:left="0"/>
              <w:contextualSpacing w:val="0"/>
              <w:jc w:val="center"/>
            </w:pPr>
            <w:r>
              <w:t>7.1</w:t>
            </w:r>
          </w:p>
        </w:tc>
        <w:tc>
          <w:tcPr>
            <w:tcW w:w="4077" w:type="dxa"/>
            <w:vAlign w:val="center"/>
          </w:tcPr>
          <w:p w14:paraId="3FCBAF1F" w14:textId="77777777" w:rsidR="003520CF" w:rsidRDefault="003520CF" w:rsidP="001C59F2">
            <w:pPr>
              <w:pStyle w:val="ListParagraph"/>
              <w:ind w:left="0"/>
              <w:contextualSpacing w:val="0"/>
              <w:jc w:val="center"/>
            </w:pPr>
          </w:p>
        </w:tc>
      </w:tr>
      <w:tr w:rsidR="003520CF" w14:paraId="42F0DB2B" w14:textId="77777777" w:rsidTr="003520CF">
        <w:trPr>
          <w:trHeight w:val="454"/>
        </w:trPr>
        <w:tc>
          <w:tcPr>
            <w:tcW w:w="1101" w:type="dxa"/>
            <w:vAlign w:val="center"/>
          </w:tcPr>
          <w:p w14:paraId="0F76D75D" w14:textId="77777777" w:rsidR="003520CF" w:rsidRPr="00226AC6" w:rsidRDefault="003520CF" w:rsidP="003520CF">
            <w:pPr>
              <w:jc w:val="center"/>
            </w:pPr>
            <w:r>
              <w:t>5</w:t>
            </w:r>
          </w:p>
        </w:tc>
        <w:tc>
          <w:tcPr>
            <w:tcW w:w="2126" w:type="dxa"/>
            <w:vAlign w:val="center"/>
          </w:tcPr>
          <w:p w14:paraId="5D30D018" w14:textId="77777777" w:rsidR="003520CF" w:rsidRDefault="003520CF" w:rsidP="001C59F2">
            <w:pPr>
              <w:jc w:val="center"/>
            </w:pPr>
            <w:r w:rsidRPr="00226AC6">
              <w:t>0.</w:t>
            </w:r>
            <w:r>
              <w:t>27</w:t>
            </w:r>
            <w:r w:rsidRPr="00226AC6">
              <w:t>0 ± 0.005</w:t>
            </w:r>
          </w:p>
        </w:tc>
        <w:tc>
          <w:tcPr>
            <w:tcW w:w="1701" w:type="dxa"/>
            <w:vAlign w:val="center"/>
          </w:tcPr>
          <w:p w14:paraId="34AC033C" w14:textId="77777777" w:rsidR="003520CF" w:rsidRDefault="003520CF" w:rsidP="001C59F2">
            <w:pPr>
              <w:pStyle w:val="ListParagraph"/>
              <w:ind w:left="0"/>
              <w:contextualSpacing w:val="0"/>
              <w:jc w:val="center"/>
            </w:pPr>
            <w:r>
              <w:t>8.0</w:t>
            </w:r>
          </w:p>
        </w:tc>
        <w:tc>
          <w:tcPr>
            <w:tcW w:w="4077" w:type="dxa"/>
            <w:vAlign w:val="center"/>
          </w:tcPr>
          <w:p w14:paraId="4604D875" w14:textId="77777777" w:rsidR="003520CF" w:rsidRDefault="003520CF" w:rsidP="001C59F2">
            <w:pPr>
              <w:pStyle w:val="ListParagraph"/>
              <w:ind w:left="0"/>
              <w:contextualSpacing w:val="0"/>
              <w:jc w:val="center"/>
            </w:pPr>
          </w:p>
        </w:tc>
      </w:tr>
      <w:tr w:rsidR="003520CF" w14:paraId="12E39873" w14:textId="77777777" w:rsidTr="003520CF">
        <w:trPr>
          <w:trHeight w:val="454"/>
        </w:trPr>
        <w:tc>
          <w:tcPr>
            <w:tcW w:w="1101" w:type="dxa"/>
            <w:vAlign w:val="center"/>
          </w:tcPr>
          <w:p w14:paraId="2D14D238" w14:textId="77777777" w:rsidR="003520CF" w:rsidRPr="00226AC6" w:rsidRDefault="003520CF" w:rsidP="003520CF">
            <w:pPr>
              <w:jc w:val="center"/>
            </w:pPr>
            <w:r>
              <w:t>6</w:t>
            </w:r>
          </w:p>
        </w:tc>
        <w:tc>
          <w:tcPr>
            <w:tcW w:w="2126" w:type="dxa"/>
            <w:vAlign w:val="center"/>
          </w:tcPr>
          <w:p w14:paraId="12D180C5" w14:textId="77777777" w:rsidR="003520CF" w:rsidRDefault="003520CF" w:rsidP="001C59F2">
            <w:pPr>
              <w:jc w:val="center"/>
            </w:pPr>
            <w:r w:rsidRPr="00226AC6">
              <w:t>0.</w:t>
            </w:r>
            <w:r>
              <w:t>30</w:t>
            </w:r>
            <w:r w:rsidRPr="00226AC6">
              <w:t>0 ± 0.005</w:t>
            </w:r>
          </w:p>
        </w:tc>
        <w:tc>
          <w:tcPr>
            <w:tcW w:w="1701" w:type="dxa"/>
            <w:vAlign w:val="center"/>
          </w:tcPr>
          <w:p w14:paraId="0A45B18E" w14:textId="77777777" w:rsidR="003520CF" w:rsidRDefault="003520CF" w:rsidP="001C59F2">
            <w:pPr>
              <w:pStyle w:val="ListParagraph"/>
              <w:ind w:left="0"/>
              <w:contextualSpacing w:val="0"/>
              <w:jc w:val="center"/>
            </w:pPr>
            <w:r>
              <w:t>8.8</w:t>
            </w:r>
          </w:p>
        </w:tc>
        <w:tc>
          <w:tcPr>
            <w:tcW w:w="4077" w:type="dxa"/>
            <w:vAlign w:val="center"/>
          </w:tcPr>
          <w:p w14:paraId="2EB9399A" w14:textId="77777777" w:rsidR="003520CF" w:rsidRDefault="003520CF" w:rsidP="001C59F2">
            <w:pPr>
              <w:pStyle w:val="ListParagraph"/>
              <w:ind w:left="0"/>
              <w:contextualSpacing w:val="0"/>
              <w:jc w:val="center"/>
            </w:pPr>
          </w:p>
        </w:tc>
      </w:tr>
    </w:tbl>
    <w:p w14:paraId="405C1C8A" w14:textId="77777777" w:rsidR="00D41FDE" w:rsidRDefault="00D41FDE" w:rsidP="00D41FDE">
      <w:pPr>
        <w:pStyle w:val="ListParagraph"/>
        <w:ind w:left="1134"/>
        <w:contextualSpacing w:val="0"/>
      </w:pPr>
    </w:p>
    <w:p w14:paraId="28BFACC8" w14:textId="77777777" w:rsidR="00D41FDE" w:rsidRPr="001C59F2" w:rsidRDefault="001C59F2" w:rsidP="00D41FDE">
      <w:pPr>
        <w:pStyle w:val="ListParagraph"/>
        <w:ind w:left="1134"/>
        <w:contextualSpacing w:val="0"/>
      </w:pPr>
      <w:r w:rsidRPr="001C59F2">
        <w:t xml:space="preserve">Calculate and record values of </w:t>
      </w:r>
      <w:r w:rsidRPr="001C59F2">
        <w:rPr>
          <w:i/>
          <w:iCs/>
        </w:rPr>
        <w:t xml:space="preserve">X </w:t>
      </w:r>
      <w:r>
        <w:t>in Table 18</w:t>
      </w:r>
      <w:r w:rsidRPr="001C59F2">
        <w:t xml:space="preserve">. Include the uncertainties in </w:t>
      </w:r>
      <w:r w:rsidRPr="001C59F2">
        <w:rPr>
          <w:i/>
          <w:iCs/>
        </w:rPr>
        <w:t>X</w:t>
      </w:r>
      <w:r w:rsidR="003520CF">
        <w:rPr>
          <w:i/>
          <w:iCs/>
        </w:rPr>
        <w:t xml:space="preserve"> </w:t>
      </w:r>
      <w:r w:rsidR="003520CF" w:rsidRPr="003520CF">
        <w:rPr>
          <w:b/>
          <w:i/>
          <w:iCs/>
        </w:rPr>
        <w:t>only</w:t>
      </w:r>
      <w:r w:rsidR="003520CF">
        <w:rPr>
          <w:i/>
          <w:iCs/>
        </w:rPr>
        <w:t xml:space="preserve"> </w:t>
      </w:r>
      <w:r w:rsidR="003520CF">
        <w:rPr>
          <w:b/>
          <w:i/>
          <w:iCs/>
        </w:rPr>
        <w:t>for Reading 1 and Reading 6</w:t>
      </w:r>
      <w:r w:rsidRPr="001C59F2">
        <w:t>.</w:t>
      </w:r>
    </w:p>
    <w:p w14:paraId="5C54358B" w14:textId="77777777" w:rsidR="00D41FDE" w:rsidRPr="001C59F2" w:rsidRDefault="001C59F2" w:rsidP="00D41FDE">
      <w:pPr>
        <w:pStyle w:val="ListParagraph"/>
        <w:ind w:left="1134"/>
        <w:contextualSpacing w:val="0"/>
      </w:pPr>
      <w:r>
        <w:tab/>
      </w:r>
      <w:r>
        <w:tab/>
      </w:r>
      <w:r>
        <w:tab/>
      </w:r>
      <w:r>
        <w:tab/>
      </w:r>
      <w:r>
        <w:tab/>
      </w:r>
      <w:r>
        <w:tab/>
      </w:r>
      <w:r>
        <w:tab/>
      </w:r>
      <w:r>
        <w:tab/>
      </w:r>
      <w:r>
        <w:tab/>
      </w:r>
      <w:r>
        <w:tab/>
      </w:r>
      <w:r>
        <w:tab/>
      </w:r>
      <w:r>
        <w:tab/>
      </w:r>
      <w:r>
        <w:tab/>
      </w:r>
      <w:r>
        <w:rPr>
          <w:lang w:val="en-US"/>
        </w:rPr>
        <w:t>(2 marks)</w:t>
      </w:r>
    </w:p>
    <w:p w14:paraId="2596FAE0" w14:textId="77777777" w:rsidR="00D41FDE" w:rsidRDefault="00D41FDE" w:rsidP="00D41FDE">
      <w:pPr>
        <w:pStyle w:val="ListParagraph"/>
        <w:ind w:left="1134"/>
        <w:contextualSpacing w:val="0"/>
      </w:pPr>
    </w:p>
    <w:p w14:paraId="2C233400" w14:textId="77777777" w:rsidR="00492F64" w:rsidRDefault="001C59F2" w:rsidP="001C59F2">
      <w:pPr>
        <w:pStyle w:val="ListParagraph"/>
        <w:numPr>
          <w:ilvl w:val="0"/>
          <w:numId w:val="15"/>
        </w:numPr>
        <w:autoSpaceDE w:val="0"/>
        <w:autoSpaceDN w:val="0"/>
        <w:adjustRightInd w:val="0"/>
        <w:ind w:left="567" w:hanging="567"/>
      </w:pPr>
      <w:r w:rsidRPr="001C59F2">
        <w:rPr>
          <w:bCs/>
        </w:rPr>
        <w:t>(i)</w:t>
      </w:r>
      <w:r>
        <w:rPr>
          <w:bCs/>
        </w:rPr>
        <w:tab/>
      </w:r>
      <w:r w:rsidRPr="001C59F2">
        <w:t xml:space="preserve">Plot a graph of </w:t>
      </w:r>
      <w:r w:rsidRPr="001C59F2">
        <w:rPr>
          <w:rFonts w:ascii="Times New Roman" w:hAnsi="Times New Roman" w:cs="Times New Roman"/>
          <w:b/>
          <w:i/>
          <w:iCs/>
          <w:sz w:val="24"/>
          <w:szCs w:val="24"/>
        </w:rPr>
        <w:t>I</w:t>
      </w:r>
      <w:r w:rsidRPr="001C59F2">
        <w:rPr>
          <w:i/>
          <w:iCs/>
        </w:rPr>
        <w:t xml:space="preserve"> </w:t>
      </w:r>
      <w:r>
        <w:t>(</w:t>
      </w:r>
      <w:r w:rsidRPr="001C59F2">
        <w:t>10</w:t>
      </w:r>
      <w:r w:rsidRPr="001C59F2">
        <w:rPr>
          <w:vertAlign w:val="superscript"/>
        </w:rPr>
        <w:t>−6</w:t>
      </w:r>
      <w:r w:rsidRPr="001C59F2">
        <w:t xml:space="preserve"> A</w:t>
      </w:r>
      <w:r>
        <w:t>)</w:t>
      </w:r>
      <w:r w:rsidRPr="001C59F2">
        <w:t xml:space="preserve"> against </w:t>
      </w:r>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 xml:space="preserve">. Include </w:t>
      </w:r>
      <w:r w:rsidR="00492F64">
        <w:t xml:space="preserve">the calculated </w:t>
      </w:r>
      <w:r w:rsidRPr="001C59F2">
        <w:t xml:space="preserve">error bars for </w:t>
      </w:r>
      <w:r w:rsidRPr="001C59F2">
        <w:rPr>
          <w:i/>
          <w:iCs/>
        </w:rPr>
        <w:t>X</w:t>
      </w:r>
      <w:r w:rsidRPr="001C59F2">
        <w:t xml:space="preserve">. </w:t>
      </w:r>
    </w:p>
    <w:p w14:paraId="5D8EA88F" w14:textId="77777777" w:rsidR="001C59F2" w:rsidRPr="001C59F2" w:rsidRDefault="001C59F2" w:rsidP="00492F64">
      <w:pPr>
        <w:pStyle w:val="ListParagraph"/>
        <w:autoSpaceDE w:val="0"/>
        <w:autoSpaceDN w:val="0"/>
        <w:adjustRightInd w:val="0"/>
        <w:ind w:left="567"/>
      </w:pPr>
      <w:r>
        <w:tab/>
      </w:r>
      <w:r w:rsidR="00492F64">
        <w:tab/>
      </w:r>
      <w:r w:rsidR="00492F64">
        <w:tab/>
      </w:r>
      <w:r w:rsidR="00492F64">
        <w:tab/>
      </w:r>
      <w:r w:rsidR="00492F64">
        <w:tab/>
      </w:r>
      <w:r w:rsidR="00492F64">
        <w:tab/>
      </w:r>
      <w:r w:rsidR="00492F64">
        <w:tab/>
      </w:r>
      <w:r w:rsidR="00492F64">
        <w:tab/>
      </w:r>
      <w:r w:rsidR="00492F64">
        <w:tab/>
      </w:r>
      <w:r w:rsidR="00492F64">
        <w:tab/>
      </w:r>
      <w:r w:rsidR="00492F64">
        <w:tab/>
      </w:r>
      <w:r w:rsidR="00492F64">
        <w:tab/>
      </w:r>
      <w:r w:rsidR="00492F64">
        <w:tab/>
      </w:r>
      <w:r w:rsidR="00492F64">
        <w:tab/>
      </w:r>
      <w:r>
        <w:rPr>
          <w:lang w:val="en-US"/>
        </w:rPr>
        <w:t>(</w:t>
      </w:r>
      <w:r w:rsidR="00492F64">
        <w:rPr>
          <w:lang w:val="en-US"/>
        </w:rPr>
        <w:t>3</w:t>
      </w:r>
      <w:r>
        <w:rPr>
          <w:lang w:val="en-US"/>
        </w:rPr>
        <w:t xml:space="preserve"> marks)</w:t>
      </w:r>
    </w:p>
    <w:p w14:paraId="44E55782" w14:textId="77777777" w:rsidR="001C59F2" w:rsidRDefault="001C59F2" w:rsidP="001C59F2">
      <w:pPr>
        <w:autoSpaceDE w:val="0"/>
        <w:autoSpaceDN w:val="0"/>
        <w:adjustRightInd w:val="0"/>
        <w:rPr>
          <w:bCs/>
        </w:rPr>
      </w:pPr>
    </w:p>
    <w:p w14:paraId="2D5ADCBC" w14:textId="77777777" w:rsidR="001C59F2" w:rsidRPr="001C59F2" w:rsidRDefault="001C59F2" w:rsidP="001C59F2">
      <w:pPr>
        <w:pStyle w:val="ListParagraph"/>
        <w:numPr>
          <w:ilvl w:val="0"/>
          <w:numId w:val="18"/>
        </w:numPr>
        <w:autoSpaceDE w:val="0"/>
        <w:autoSpaceDN w:val="0"/>
        <w:adjustRightInd w:val="0"/>
        <w:ind w:left="1134" w:hanging="567"/>
      </w:pPr>
      <w:r w:rsidRPr="001C59F2">
        <w:t>Draw the straight line of best fit on your graph.</w:t>
      </w:r>
      <w:r>
        <w:tab/>
      </w:r>
      <w:r>
        <w:tab/>
      </w:r>
      <w:r>
        <w:tab/>
      </w:r>
      <w:r>
        <w:tab/>
      </w:r>
      <w:r>
        <w:tab/>
      </w:r>
      <w:r>
        <w:tab/>
      </w:r>
      <w:r>
        <w:rPr>
          <w:lang w:val="en-US"/>
        </w:rPr>
        <w:t>(2 marks)</w:t>
      </w:r>
    </w:p>
    <w:p w14:paraId="11D2EF38" w14:textId="77777777" w:rsidR="001C59F2" w:rsidRPr="001C59F2" w:rsidRDefault="001C59F2" w:rsidP="001C59F2">
      <w:pPr>
        <w:pStyle w:val="ListParagraph"/>
        <w:ind w:left="567"/>
        <w:contextualSpacing w:val="0"/>
      </w:pPr>
    </w:p>
    <w:p w14:paraId="642FDF6E" w14:textId="77777777" w:rsidR="001C59F2" w:rsidRDefault="001C59F2" w:rsidP="001C59F2">
      <w:pPr>
        <w:pStyle w:val="ListParagraph"/>
        <w:numPr>
          <w:ilvl w:val="0"/>
          <w:numId w:val="18"/>
        </w:numPr>
        <w:ind w:left="1134" w:hanging="567"/>
        <w:contextualSpacing w:val="0"/>
      </w:pPr>
      <w:r w:rsidRPr="001C59F2">
        <w:t>Determine the gradient of the line of best fit</w:t>
      </w:r>
      <w:r w:rsidR="006261D4" w:rsidRPr="006261D4">
        <w:t xml:space="preserve"> </w:t>
      </w:r>
      <w:r w:rsidR="006261D4">
        <w:t>to the correct significant figures.</w:t>
      </w:r>
      <w:r w:rsidRPr="001C59F2">
        <w:t xml:space="preserve"> </w:t>
      </w:r>
      <w:r w:rsidR="00492F64" w:rsidRPr="007B6336">
        <w:t>Include an</w:t>
      </w:r>
      <w:r w:rsidR="00492F64">
        <w:t xml:space="preserve"> </w:t>
      </w:r>
      <w:r w:rsidR="00492F64" w:rsidRPr="007B6336">
        <w:t>appropriate unit.</w:t>
      </w:r>
      <w:r w:rsidR="006261D4">
        <w:t xml:space="preserve"> </w:t>
      </w:r>
      <w:r w:rsidR="00EA540A">
        <w:t>Show your working clearly.</w:t>
      </w:r>
      <w:r w:rsidR="00EA540A">
        <w:tab/>
      </w:r>
      <w:r w:rsidR="006261D4">
        <w:tab/>
      </w:r>
      <w:r w:rsidR="006261D4">
        <w:tab/>
      </w:r>
      <w:r w:rsidR="006261D4">
        <w:tab/>
      </w:r>
      <w:r w:rsidR="006261D4">
        <w:tab/>
      </w:r>
      <w:r w:rsidR="006261D4">
        <w:tab/>
      </w:r>
      <w:r w:rsidR="00045715">
        <w:rPr>
          <w:lang w:val="en-US"/>
        </w:rPr>
        <w:t>(</w:t>
      </w:r>
      <w:r w:rsidR="006A5222">
        <w:rPr>
          <w:lang w:val="en-US"/>
        </w:rPr>
        <w:t>5</w:t>
      </w:r>
      <w:r w:rsidR="00045715">
        <w:rPr>
          <w:lang w:val="en-US"/>
        </w:rPr>
        <w:t xml:space="preserve"> marks)</w:t>
      </w:r>
    </w:p>
    <w:p w14:paraId="1B9B5F9F" w14:textId="77777777" w:rsidR="001C59F2" w:rsidRDefault="001C59F2" w:rsidP="001C59F2">
      <w:pPr>
        <w:pStyle w:val="ListParagraph"/>
      </w:pPr>
    </w:p>
    <w:p w14:paraId="32B01661" w14:textId="77777777" w:rsidR="001C59F2" w:rsidRDefault="001C59F2" w:rsidP="001C59F2"/>
    <w:p w14:paraId="285742E2" w14:textId="77777777" w:rsidR="001C59F2" w:rsidRDefault="001C59F2" w:rsidP="001C59F2"/>
    <w:p w14:paraId="36ADA20F" w14:textId="77777777" w:rsidR="001C59F2" w:rsidRDefault="001C59F2" w:rsidP="001C59F2"/>
    <w:p w14:paraId="3E2ED7A4" w14:textId="77777777" w:rsidR="001C59F2" w:rsidRDefault="001C59F2" w:rsidP="001C59F2"/>
    <w:p w14:paraId="26137F47" w14:textId="77777777" w:rsidR="001C59F2" w:rsidRDefault="001C59F2" w:rsidP="001C59F2"/>
    <w:p w14:paraId="55069252" w14:textId="77777777" w:rsidR="007B6336" w:rsidRDefault="007B6336" w:rsidP="001C59F2"/>
    <w:p w14:paraId="78283139" w14:textId="77777777" w:rsidR="007B6336" w:rsidRDefault="007B6336" w:rsidP="001C59F2"/>
    <w:p w14:paraId="38F544F4" w14:textId="77777777" w:rsidR="007B6336" w:rsidRDefault="007B6336" w:rsidP="001C59F2"/>
    <w:p w14:paraId="34631830" w14:textId="77777777" w:rsidR="006261D4" w:rsidRDefault="006261D4" w:rsidP="001C59F2"/>
    <w:p w14:paraId="58A3B138" w14:textId="77777777" w:rsidR="006261D4" w:rsidRDefault="006261D4" w:rsidP="001C59F2"/>
    <w:p w14:paraId="1AD28BA3" w14:textId="77777777" w:rsidR="006261D4" w:rsidRDefault="006261D4" w:rsidP="001C59F2"/>
    <w:p w14:paraId="1A439AF9" w14:textId="77777777" w:rsidR="006261D4" w:rsidRDefault="006261D4" w:rsidP="001C59F2"/>
    <w:p w14:paraId="2E9D031F" w14:textId="77777777" w:rsidR="007B6336" w:rsidRDefault="007B6336" w:rsidP="001C59F2"/>
    <w:p w14:paraId="588D8CBC" w14:textId="77777777" w:rsidR="007B6336" w:rsidRDefault="007B6336" w:rsidP="001C59F2"/>
    <w:p w14:paraId="495CE548" w14:textId="77777777" w:rsidR="007B6336" w:rsidRPr="007B6336" w:rsidRDefault="007B6336" w:rsidP="007B6336">
      <w:pPr>
        <w:pStyle w:val="ListParagraph"/>
        <w:numPr>
          <w:ilvl w:val="0"/>
          <w:numId w:val="15"/>
        </w:numPr>
        <w:tabs>
          <w:tab w:val="left" w:pos="567"/>
        </w:tabs>
        <w:autoSpaceDE w:val="0"/>
        <w:autoSpaceDN w:val="0"/>
        <w:adjustRightInd w:val="0"/>
        <w:ind w:left="1134" w:hanging="1134"/>
      </w:pPr>
      <w:r w:rsidRPr="007B6336">
        <w:rPr>
          <w:b/>
          <w:i/>
        </w:rPr>
        <w:t xml:space="preserve">Using your answers to </w:t>
      </w:r>
      <w:r w:rsidRPr="007B6336">
        <w:rPr>
          <w:b/>
          <w:bCs/>
          <w:i/>
        </w:rPr>
        <w:t xml:space="preserve">(a) </w:t>
      </w:r>
      <w:r w:rsidRPr="007B6336">
        <w:rPr>
          <w:b/>
          <w:i/>
        </w:rPr>
        <w:t xml:space="preserve">and </w:t>
      </w:r>
      <w:r w:rsidRPr="007B6336">
        <w:rPr>
          <w:b/>
          <w:bCs/>
          <w:i/>
        </w:rPr>
        <w:t>(c)(iii)</w:t>
      </w:r>
      <w:r w:rsidRPr="007B6336">
        <w:rPr>
          <w:b/>
          <w:i/>
        </w:rPr>
        <w:t>,</w:t>
      </w:r>
      <w:r w:rsidRPr="007B6336">
        <w:t xml:space="preserve"> determine the value of ε. Include an</w:t>
      </w:r>
      <w:r>
        <w:t xml:space="preserve"> </w:t>
      </w:r>
      <w:r w:rsidRPr="007B6336">
        <w:t>appropriate unit.</w:t>
      </w:r>
    </w:p>
    <w:p w14:paraId="0BD4E4F5" w14:textId="77777777" w:rsidR="007B6336" w:rsidRPr="007B6336" w:rsidRDefault="007B6336" w:rsidP="006261D4">
      <w:pPr>
        <w:autoSpaceDE w:val="0"/>
        <w:autoSpaceDN w:val="0"/>
        <w:adjustRightInd w:val="0"/>
        <w:spacing w:before="120"/>
        <w:ind w:left="567"/>
      </w:pPr>
      <w:r w:rsidRPr="007B6336">
        <w:t xml:space="preserve">Data: </w:t>
      </w:r>
      <w:r>
        <w:rPr>
          <w:i/>
          <w:iCs/>
        </w:rPr>
        <w:t>V</w:t>
      </w:r>
      <w:r w:rsidRPr="007B6336">
        <w:rPr>
          <w:i/>
          <w:iCs/>
        </w:rPr>
        <w:t xml:space="preserve"> </w:t>
      </w:r>
      <w:r w:rsidRPr="007B6336">
        <w:t xml:space="preserve">= 12.0 V, </w:t>
      </w:r>
      <w:r w:rsidRPr="007B6336">
        <w:rPr>
          <w:i/>
          <w:iCs/>
        </w:rPr>
        <w:t xml:space="preserve">f </w:t>
      </w:r>
      <w:r w:rsidRPr="007B6336">
        <w:t xml:space="preserve">= 400 Hz and </w:t>
      </w:r>
      <w:r w:rsidRPr="007B6336">
        <w:rPr>
          <w:i/>
          <w:iCs/>
        </w:rPr>
        <w:t xml:space="preserve">d </w:t>
      </w:r>
      <w:r w:rsidRPr="007B6336">
        <w:t>= 0.0030 m.</w:t>
      </w:r>
    </w:p>
    <w:p w14:paraId="016050C4" w14:textId="77777777" w:rsidR="007B6336" w:rsidRPr="007B6336" w:rsidRDefault="007B6336" w:rsidP="007B6336">
      <w:pPr>
        <w:autoSpaceDE w:val="0"/>
        <w:autoSpaceDN w:val="0"/>
        <w:adjustRightInd w:val="0"/>
      </w:pPr>
      <w:r>
        <w:tab/>
      </w:r>
      <w:r>
        <w:tab/>
      </w:r>
      <w:r>
        <w:tab/>
      </w:r>
      <w:r>
        <w:tab/>
      </w:r>
      <w:r>
        <w:tab/>
      </w:r>
      <w:r>
        <w:tab/>
      </w:r>
      <w:r>
        <w:tab/>
      </w:r>
      <w:r>
        <w:tab/>
      </w:r>
      <w:r>
        <w:tab/>
      </w:r>
      <w:r>
        <w:tab/>
      </w:r>
      <w:r>
        <w:tab/>
      </w:r>
      <w:r>
        <w:tab/>
      </w:r>
      <w:r>
        <w:tab/>
      </w:r>
      <w:r>
        <w:tab/>
      </w:r>
      <w:r>
        <w:tab/>
      </w:r>
      <w:r>
        <w:rPr>
          <w:lang w:val="en-US"/>
        </w:rPr>
        <w:t>(</w:t>
      </w:r>
      <w:r w:rsidR="006261D4">
        <w:rPr>
          <w:lang w:val="en-US"/>
        </w:rPr>
        <w:t>4</w:t>
      </w:r>
      <w:r>
        <w:rPr>
          <w:lang w:val="en-US"/>
        </w:rPr>
        <w:t xml:space="preserve"> marks)</w:t>
      </w:r>
      <w:r w:rsidRPr="007B6336">
        <w:t>]</w:t>
      </w:r>
    </w:p>
    <w:p w14:paraId="670726CC" w14:textId="77777777" w:rsidR="007B6336" w:rsidRDefault="007B6336" w:rsidP="007B6336">
      <w:pPr>
        <w:rPr>
          <w:bCs/>
        </w:rPr>
      </w:pPr>
    </w:p>
    <w:p w14:paraId="186857C6" w14:textId="77777777" w:rsidR="007B6336" w:rsidRDefault="007B6336" w:rsidP="007B6336">
      <w:pPr>
        <w:rPr>
          <w:bCs/>
        </w:rPr>
      </w:pPr>
    </w:p>
    <w:p w14:paraId="75FC08F0" w14:textId="77777777" w:rsidR="007B6336" w:rsidRDefault="007B6336" w:rsidP="007B6336">
      <w:pPr>
        <w:rPr>
          <w:bCs/>
        </w:rPr>
      </w:pPr>
    </w:p>
    <w:p w14:paraId="60EFE05D" w14:textId="77777777" w:rsidR="007B6336" w:rsidRDefault="007B6336" w:rsidP="007B6336">
      <w:pPr>
        <w:rPr>
          <w:bCs/>
        </w:rPr>
      </w:pPr>
    </w:p>
    <w:p w14:paraId="6D7F2F51" w14:textId="77777777" w:rsidR="007B6336" w:rsidRDefault="007B6336" w:rsidP="007B6336">
      <w:pPr>
        <w:rPr>
          <w:bCs/>
        </w:rPr>
      </w:pPr>
    </w:p>
    <w:p w14:paraId="434726F8" w14:textId="77777777" w:rsidR="007B6336" w:rsidRDefault="007B6336" w:rsidP="007B6336">
      <w:pPr>
        <w:rPr>
          <w:bCs/>
        </w:rPr>
      </w:pPr>
    </w:p>
    <w:p w14:paraId="1BAECB57" w14:textId="77777777" w:rsidR="007B6336" w:rsidRDefault="007B6336" w:rsidP="007B6336">
      <w:pPr>
        <w:rPr>
          <w:bCs/>
        </w:rPr>
      </w:pPr>
    </w:p>
    <w:p w14:paraId="1BBB9AE1" w14:textId="77777777" w:rsidR="007B6336" w:rsidRPr="006261D4" w:rsidRDefault="007B6336" w:rsidP="007B6336">
      <w:pPr>
        <w:pStyle w:val="ListParagraph"/>
        <w:numPr>
          <w:ilvl w:val="0"/>
          <w:numId w:val="19"/>
        </w:numPr>
        <w:ind w:left="1134" w:hanging="567"/>
        <w:rPr>
          <w:vanish/>
          <w:color w:val="FF0000"/>
        </w:rPr>
      </w:pPr>
      <w:r w:rsidRPr="006261D4">
        <w:rPr>
          <w:vanish/>
          <w:color w:val="FF0000"/>
        </w:rPr>
        <w:t>Determine the percentage uncertainty in your value of ε</w:t>
      </w:r>
      <w:r w:rsidRPr="006261D4">
        <w:rPr>
          <w:vanish/>
          <w:color w:val="FF0000"/>
        </w:rPr>
        <w:tab/>
      </w:r>
      <w:r w:rsidRPr="006261D4">
        <w:rPr>
          <w:vanish/>
          <w:color w:val="FF0000"/>
        </w:rPr>
        <w:tab/>
      </w:r>
      <w:r w:rsidRPr="006261D4">
        <w:rPr>
          <w:vanish/>
          <w:color w:val="FF0000"/>
        </w:rPr>
        <w:tab/>
      </w:r>
      <w:r w:rsidRPr="006261D4">
        <w:rPr>
          <w:vanish/>
          <w:color w:val="FF0000"/>
        </w:rPr>
        <w:tab/>
      </w:r>
      <w:r w:rsidRPr="006261D4">
        <w:rPr>
          <w:vanish/>
          <w:color w:val="FF0000"/>
          <w:lang w:val="en-US"/>
        </w:rPr>
        <w:t>(2 marks)</w:t>
      </w:r>
      <w:r w:rsidRPr="006261D4">
        <w:rPr>
          <w:vanish/>
          <w:color w:val="FF0000"/>
        </w:rPr>
        <w:t>.</w:t>
      </w:r>
    </w:p>
    <w:p w14:paraId="07316E27" w14:textId="77777777" w:rsidR="007B6336" w:rsidRPr="007B6336" w:rsidRDefault="007B6336" w:rsidP="001C59F2"/>
    <w:p w14:paraId="0E5B7B6E" w14:textId="77777777" w:rsidR="008131A7" w:rsidRPr="007B6336" w:rsidRDefault="008131A7">
      <w:r w:rsidRPr="007B6336">
        <w:br w:type="page"/>
      </w:r>
    </w:p>
    <w:p w14:paraId="669AD358" w14:textId="77777777" w:rsidR="008131A7" w:rsidRDefault="008131A7"/>
    <w:tbl>
      <w:tblPr>
        <w:tblStyle w:val="TableGrid"/>
        <w:tblW w:w="0" w:type="auto"/>
        <w:tblLook w:val="04A0" w:firstRow="1" w:lastRow="0" w:firstColumn="1" w:lastColumn="0" w:noHBand="0" w:noVBand="1"/>
      </w:tblPr>
      <w:tblGrid>
        <w:gridCol w:w="9996"/>
      </w:tblGrid>
      <w:tr w:rsidR="005121E8" w14:paraId="55AB7C45" w14:textId="77777777" w:rsidTr="005121E8">
        <w:tc>
          <w:tcPr>
            <w:tcW w:w="10139" w:type="dxa"/>
            <w:tcBorders>
              <w:top w:val="nil"/>
              <w:left w:val="nil"/>
              <w:bottom w:val="nil"/>
              <w:right w:val="nil"/>
            </w:tcBorders>
          </w:tcPr>
          <w:p w14:paraId="5CAAD380" w14:textId="77777777" w:rsidR="005121E8" w:rsidRDefault="00A22248" w:rsidP="00452A07">
            <w:r>
              <w:rPr>
                <w:noProof/>
                <w:lang w:val="en-US"/>
              </w:rPr>
              <mc:AlternateContent>
                <mc:Choice Requires="wpg">
                  <w:drawing>
                    <wp:anchor distT="0" distB="0" distL="114300" distR="114300" simplePos="0" relativeHeight="251672576" behindDoc="0" locked="0" layoutInCell="1" allowOverlap="1" wp14:anchorId="3139129C" wp14:editId="758BC8DB">
                      <wp:simplePos x="0" y="0"/>
                      <wp:positionH relativeFrom="column">
                        <wp:posOffset>-24765</wp:posOffset>
                      </wp:positionH>
                      <wp:positionV relativeFrom="paragraph">
                        <wp:posOffset>41275</wp:posOffset>
                      </wp:positionV>
                      <wp:extent cx="6219825" cy="8301037"/>
                      <wp:effectExtent l="0" t="0" r="0" b="5080"/>
                      <wp:wrapNone/>
                      <wp:docPr id="298" name="Group 298"/>
                      <wp:cNvGraphicFramePr/>
                      <a:graphic xmlns:a="http://schemas.openxmlformats.org/drawingml/2006/main">
                        <a:graphicData uri="http://schemas.microsoft.com/office/word/2010/wordprocessingGroup">
                          <wpg:wgp>
                            <wpg:cNvGrpSpPr/>
                            <wpg:grpSpPr>
                              <a:xfrm>
                                <a:off x="0" y="0"/>
                                <a:ext cx="6219825" cy="8301037"/>
                                <a:chOff x="0" y="0"/>
                                <a:chExt cx="6219825" cy="8301037"/>
                              </a:xfrm>
                            </wpg:grpSpPr>
                            <wps:wsp>
                              <wps:cNvPr id="294" name="Text Box 2"/>
                              <wps:cNvSpPr txBox="1">
                                <a:spLocks noChangeArrowheads="1"/>
                              </wps:cNvSpPr>
                              <wps:spPr bwMode="auto">
                                <a:xfrm>
                                  <a:off x="342900" y="285753"/>
                                  <a:ext cx="533400" cy="7448550"/>
                                </a:xfrm>
                                <a:prstGeom prst="rect">
                                  <a:avLst/>
                                </a:prstGeom>
                                <a:noFill/>
                                <a:ln w="9525">
                                  <a:noFill/>
                                  <a:miter lim="800000"/>
                                  <a:headEnd/>
                                  <a:tailEnd/>
                                </a:ln>
                              </wps:spPr>
                              <wps:txbx>
                                <w:txbxContent>
                                  <w:p w14:paraId="2B1A2304" w14:textId="77777777" w:rsidR="00C35584" w:rsidRDefault="00C35584">
                                    <w:r>
                                      <w:t>9.0</w:t>
                                    </w:r>
                                  </w:p>
                                  <w:p w14:paraId="24BE220D" w14:textId="77777777" w:rsidR="00C35584" w:rsidRPr="005121E8" w:rsidRDefault="00C35584">
                                    <w:pPr>
                                      <w:rPr>
                                        <w:sz w:val="24"/>
                                        <w:szCs w:val="24"/>
                                      </w:rPr>
                                    </w:pPr>
                                  </w:p>
                                  <w:p w14:paraId="2D2D1F25" w14:textId="77777777" w:rsidR="00C35584" w:rsidRPr="005121E8" w:rsidRDefault="00C35584">
                                    <w:pPr>
                                      <w:rPr>
                                        <w:sz w:val="28"/>
                                        <w:szCs w:val="28"/>
                                      </w:rPr>
                                    </w:pPr>
                                  </w:p>
                                  <w:p w14:paraId="3710A0CA" w14:textId="77777777" w:rsidR="00C35584" w:rsidRPr="005121E8" w:rsidRDefault="00C35584">
                                    <w:pPr>
                                      <w:rPr>
                                        <w:sz w:val="24"/>
                                        <w:szCs w:val="24"/>
                                      </w:rPr>
                                    </w:pPr>
                                  </w:p>
                                  <w:p w14:paraId="13F530C4" w14:textId="77777777" w:rsidR="00C35584" w:rsidRDefault="00C35584">
                                    <w:r>
                                      <w:t>8.5</w:t>
                                    </w:r>
                                  </w:p>
                                  <w:p w14:paraId="405C7857" w14:textId="77777777" w:rsidR="00C35584" w:rsidRPr="005121E8" w:rsidRDefault="00C35584">
                                    <w:pPr>
                                      <w:rPr>
                                        <w:sz w:val="24"/>
                                        <w:szCs w:val="24"/>
                                      </w:rPr>
                                    </w:pPr>
                                  </w:p>
                                  <w:p w14:paraId="368170BB" w14:textId="77777777" w:rsidR="00C35584" w:rsidRPr="005121E8" w:rsidRDefault="00C35584">
                                    <w:pPr>
                                      <w:rPr>
                                        <w:sz w:val="28"/>
                                        <w:szCs w:val="28"/>
                                      </w:rPr>
                                    </w:pPr>
                                  </w:p>
                                  <w:p w14:paraId="1ECE8895" w14:textId="77777777" w:rsidR="00C35584" w:rsidRPr="005121E8" w:rsidRDefault="00C35584">
                                    <w:pPr>
                                      <w:rPr>
                                        <w:sz w:val="24"/>
                                        <w:szCs w:val="24"/>
                                      </w:rPr>
                                    </w:pPr>
                                  </w:p>
                                  <w:p w14:paraId="745A7D04" w14:textId="77777777" w:rsidR="00C35584" w:rsidRDefault="00C35584">
                                    <w:r>
                                      <w:t>8.0</w:t>
                                    </w:r>
                                  </w:p>
                                  <w:p w14:paraId="4E7AE7D5" w14:textId="77777777" w:rsidR="00C35584" w:rsidRPr="005121E8" w:rsidRDefault="00C35584">
                                    <w:pPr>
                                      <w:rPr>
                                        <w:sz w:val="24"/>
                                        <w:szCs w:val="24"/>
                                      </w:rPr>
                                    </w:pPr>
                                  </w:p>
                                  <w:p w14:paraId="5C1CA713" w14:textId="77777777" w:rsidR="00C35584" w:rsidRPr="005121E8" w:rsidRDefault="00C35584">
                                    <w:pPr>
                                      <w:rPr>
                                        <w:sz w:val="28"/>
                                        <w:szCs w:val="28"/>
                                      </w:rPr>
                                    </w:pPr>
                                  </w:p>
                                  <w:p w14:paraId="524275CB" w14:textId="77777777" w:rsidR="00C35584" w:rsidRPr="005121E8" w:rsidRDefault="00C35584">
                                    <w:pPr>
                                      <w:rPr>
                                        <w:sz w:val="24"/>
                                        <w:szCs w:val="24"/>
                                      </w:rPr>
                                    </w:pPr>
                                  </w:p>
                                  <w:p w14:paraId="5AADCA2E" w14:textId="77777777" w:rsidR="00C35584" w:rsidRDefault="00C35584">
                                    <w:r>
                                      <w:t>7.5</w:t>
                                    </w:r>
                                  </w:p>
                                  <w:p w14:paraId="583233F5" w14:textId="77777777" w:rsidR="00C35584" w:rsidRPr="005121E8" w:rsidRDefault="00C35584">
                                    <w:pPr>
                                      <w:rPr>
                                        <w:sz w:val="24"/>
                                        <w:szCs w:val="24"/>
                                      </w:rPr>
                                    </w:pPr>
                                  </w:p>
                                  <w:p w14:paraId="19001167" w14:textId="77777777" w:rsidR="00C35584" w:rsidRPr="00B651C0" w:rsidRDefault="00C35584">
                                    <w:pPr>
                                      <w:rPr>
                                        <w:sz w:val="28"/>
                                        <w:szCs w:val="28"/>
                                      </w:rPr>
                                    </w:pPr>
                                  </w:p>
                                  <w:p w14:paraId="32A85644" w14:textId="77777777" w:rsidR="00C35584" w:rsidRPr="005121E8" w:rsidRDefault="00C35584">
                                    <w:pPr>
                                      <w:rPr>
                                        <w:sz w:val="24"/>
                                        <w:szCs w:val="24"/>
                                      </w:rPr>
                                    </w:pPr>
                                  </w:p>
                                  <w:p w14:paraId="7F022ADE" w14:textId="77777777" w:rsidR="00C35584" w:rsidRDefault="00C35584">
                                    <w:r>
                                      <w:t>7.0</w:t>
                                    </w:r>
                                  </w:p>
                                  <w:p w14:paraId="11338162" w14:textId="77777777" w:rsidR="00C35584" w:rsidRPr="00B651C0" w:rsidRDefault="00C35584">
                                    <w:pPr>
                                      <w:rPr>
                                        <w:sz w:val="24"/>
                                        <w:szCs w:val="24"/>
                                      </w:rPr>
                                    </w:pPr>
                                  </w:p>
                                  <w:p w14:paraId="7FF75474" w14:textId="77777777" w:rsidR="00C35584" w:rsidRPr="00B651C0" w:rsidRDefault="00C35584">
                                    <w:pPr>
                                      <w:rPr>
                                        <w:sz w:val="28"/>
                                        <w:szCs w:val="28"/>
                                      </w:rPr>
                                    </w:pPr>
                                  </w:p>
                                  <w:p w14:paraId="4E6FEDC3" w14:textId="77777777" w:rsidR="00C35584" w:rsidRPr="00B651C0" w:rsidRDefault="00C35584">
                                    <w:pPr>
                                      <w:rPr>
                                        <w:sz w:val="24"/>
                                        <w:szCs w:val="24"/>
                                      </w:rPr>
                                    </w:pPr>
                                  </w:p>
                                  <w:p w14:paraId="370122FD" w14:textId="77777777" w:rsidR="00C35584" w:rsidRDefault="00C35584">
                                    <w:r>
                                      <w:t>6.5</w:t>
                                    </w:r>
                                  </w:p>
                                  <w:p w14:paraId="41A812E3" w14:textId="77777777" w:rsidR="00C35584" w:rsidRDefault="00C35584"/>
                                  <w:p w14:paraId="67E9532C" w14:textId="77777777" w:rsidR="00C35584" w:rsidRDefault="00C35584"/>
                                  <w:p w14:paraId="7D28AE79" w14:textId="77777777" w:rsidR="00C35584" w:rsidRDefault="00C35584"/>
                                  <w:p w14:paraId="1CBA62F4" w14:textId="77777777" w:rsidR="00C35584" w:rsidRPr="00B651C0" w:rsidRDefault="00C35584">
                                    <w:pPr>
                                      <w:rPr>
                                        <w:sz w:val="20"/>
                                        <w:szCs w:val="20"/>
                                      </w:rPr>
                                    </w:pPr>
                                  </w:p>
                                  <w:p w14:paraId="3572DC05" w14:textId="77777777" w:rsidR="00C35584" w:rsidRDefault="00C35584">
                                    <w:r>
                                      <w:t>6.0</w:t>
                                    </w:r>
                                  </w:p>
                                  <w:p w14:paraId="126F7A32" w14:textId="77777777" w:rsidR="00C35584" w:rsidRPr="00B651C0" w:rsidRDefault="00C35584">
                                    <w:pPr>
                                      <w:rPr>
                                        <w:sz w:val="24"/>
                                        <w:szCs w:val="24"/>
                                      </w:rPr>
                                    </w:pPr>
                                  </w:p>
                                  <w:p w14:paraId="59AF837D" w14:textId="77777777" w:rsidR="00C35584" w:rsidRPr="00B651C0" w:rsidRDefault="00C35584">
                                    <w:pPr>
                                      <w:rPr>
                                        <w:sz w:val="24"/>
                                        <w:szCs w:val="24"/>
                                      </w:rPr>
                                    </w:pPr>
                                  </w:p>
                                  <w:p w14:paraId="3D543C82" w14:textId="77777777" w:rsidR="00C35584" w:rsidRPr="00B651C0" w:rsidRDefault="00C35584">
                                    <w:pPr>
                                      <w:rPr>
                                        <w:sz w:val="24"/>
                                        <w:szCs w:val="24"/>
                                      </w:rPr>
                                    </w:pPr>
                                  </w:p>
                                  <w:p w14:paraId="63A228DB" w14:textId="77777777" w:rsidR="00C35584" w:rsidRDefault="00C35584">
                                    <w:r>
                                      <w:t>5.5</w:t>
                                    </w:r>
                                  </w:p>
                                  <w:p w14:paraId="5F064D65" w14:textId="77777777" w:rsidR="00C35584" w:rsidRPr="00B651C0" w:rsidRDefault="00C35584">
                                    <w:pPr>
                                      <w:rPr>
                                        <w:sz w:val="24"/>
                                        <w:szCs w:val="24"/>
                                      </w:rPr>
                                    </w:pPr>
                                  </w:p>
                                  <w:p w14:paraId="0FD414DB" w14:textId="77777777" w:rsidR="00C35584" w:rsidRPr="00B651C0" w:rsidRDefault="00C35584">
                                    <w:pPr>
                                      <w:rPr>
                                        <w:sz w:val="28"/>
                                        <w:szCs w:val="28"/>
                                      </w:rPr>
                                    </w:pPr>
                                  </w:p>
                                  <w:p w14:paraId="5630BE05" w14:textId="77777777" w:rsidR="00C35584" w:rsidRPr="00B651C0" w:rsidRDefault="00C35584">
                                    <w:pPr>
                                      <w:rPr>
                                        <w:sz w:val="24"/>
                                        <w:szCs w:val="24"/>
                                      </w:rPr>
                                    </w:pPr>
                                  </w:p>
                                  <w:p w14:paraId="26F6A2F4" w14:textId="77777777" w:rsidR="00C35584" w:rsidRDefault="00C35584">
                                    <w:r>
                                      <w:t>5.0</w:t>
                                    </w:r>
                                  </w:p>
                                  <w:p w14:paraId="5ED63C03" w14:textId="77777777" w:rsidR="00C35584" w:rsidRPr="00B651C0" w:rsidRDefault="00C35584">
                                    <w:pPr>
                                      <w:rPr>
                                        <w:sz w:val="24"/>
                                        <w:szCs w:val="24"/>
                                      </w:rPr>
                                    </w:pPr>
                                  </w:p>
                                  <w:p w14:paraId="5BC922F8" w14:textId="77777777" w:rsidR="00C35584" w:rsidRPr="003B5F05" w:rsidRDefault="00C35584">
                                    <w:pPr>
                                      <w:rPr>
                                        <w:sz w:val="28"/>
                                        <w:szCs w:val="28"/>
                                      </w:rPr>
                                    </w:pPr>
                                  </w:p>
                                  <w:p w14:paraId="4E4F62CD" w14:textId="77777777" w:rsidR="00C35584" w:rsidRPr="00B651C0" w:rsidRDefault="00C35584">
                                    <w:pPr>
                                      <w:rPr>
                                        <w:sz w:val="24"/>
                                        <w:szCs w:val="24"/>
                                      </w:rPr>
                                    </w:pPr>
                                  </w:p>
                                  <w:p w14:paraId="568E4317" w14:textId="77777777" w:rsidR="00C35584" w:rsidRDefault="00C35584">
                                    <w:r>
                                      <w:t>4.5</w:t>
                                    </w:r>
                                  </w:p>
                                  <w:p w14:paraId="2AB0A36C" w14:textId="77777777" w:rsidR="00C35584" w:rsidRDefault="00C35584"/>
                                  <w:p w14:paraId="557A2672" w14:textId="77777777" w:rsidR="00C35584" w:rsidRDefault="00C35584"/>
                                  <w:p w14:paraId="4A21D6CE" w14:textId="77777777" w:rsidR="00C35584" w:rsidRPr="003B5F05" w:rsidRDefault="00C35584">
                                    <w:pPr>
                                      <w:rPr>
                                        <w:sz w:val="28"/>
                                        <w:szCs w:val="28"/>
                                      </w:rPr>
                                    </w:pPr>
                                  </w:p>
                                  <w:p w14:paraId="0F3A6C30" w14:textId="77777777" w:rsidR="00C35584" w:rsidRDefault="00C35584">
                                    <w:r>
                                      <w:t>4.0</w:t>
                                    </w:r>
                                  </w:p>
                                </w:txbxContent>
                              </wps:txbx>
                              <wps:bodyPr rot="0" vert="horz" wrap="square" lIns="91440" tIns="45720" rIns="91440" bIns="45720" anchor="t" anchorCtr="0">
                                <a:noAutofit/>
                              </wps:bodyPr>
                            </wps:wsp>
                            <wps:wsp>
                              <wps:cNvPr id="295" name="Text Box 2"/>
                              <wps:cNvSpPr txBox="1">
                                <a:spLocks noChangeArrowheads="1"/>
                              </wps:cNvSpPr>
                              <wps:spPr bwMode="auto">
                                <a:xfrm>
                                  <a:off x="690562" y="7648575"/>
                                  <a:ext cx="4795838" cy="261937"/>
                                </a:xfrm>
                                <a:prstGeom prst="rect">
                                  <a:avLst/>
                                </a:prstGeom>
                                <a:noFill/>
                                <a:ln w="9525">
                                  <a:noFill/>
                                  <a:miter lim="800000"/>
                                  <a:headEnd/>
                                  <a:tailEnd/>
                                </a:ln>
                              </wps:spPr>
                              <wps:txbx>
                                <w:txbxContent>
                                  <w:p w14:paraId="11EA8B04" w14:textId="77777777" w:rsidR="00C35584" w:rsidRDefault="00C35584">
                                    <w:r>
                                      <w:t>4</w:t>
                                    </w:r>
                                    <w:r>
                                      <w:tab/>
                                    </w:r>
                                    <w:r>
                                      <w:tab/>
                                      <w:t>5</w:t>
                                    </w:r>
                                    <w:r>
                                      <w:tab/>
                                    </w:r>
                                    <w:r>
                                      <w:tab/>
                                      <w:t>6</w:t>
                                    </w:r>
                                    <w:r>
                                      <w:tab/>
                                    </w:r>
                                    <w:r>
                                      <w:tab/>
                                      <w:t>7</w:t>
                                    </w:r>
                                    <w:r>
                                      <w:tab/>
                                    </w:r>
                                    <w:r>
                                      <w:tab/>
                                      <w:t>8</w:t>
                                    </w:r>
                                    <w:r>
                                      <w:tab/>
                                    </w:r>
                                    <w:r>
                                      <w:tab/>
                                      <w:t>9</w:t>
                                    </w:r>
                                    <w:r>
                                      <w:tab/>
                                    </w:r>
                                    <w:r>
                                      <w:tab/>
                                      <w:t>10</w:t>
                                    </w:r>
                                  </w:p>
                                </w:txbxContent>
                              </wps:txbx>
                              <wps:bodyPr rot="0" vert="horz" wrap="square" lIns="91440" tIns="45720" rIns="91440" bIns="45720" anchor="t" anchorCtr="0">
                                <a:spAutoFit/>
                              </wps:bodyPr>
                            </wps:wsp>
                            <wps:wsp>
                              <wps:cNvPr id="296" name="Text Box 2"/>
                              <wps:cNvSpPr txBox="1">
                                <a:spLocks noChangeArrowheads="1"/>
                              </wps:cNvSpPr>
                              <wps:spPr bwMode="auto">
                                <a:xfrm>
                                  <a:off x="4991100" y="8039100"/>
                                  <a:ext cx="1228725" cy="261937"/>
                                </a:xfrm>
                                <a:prstGeom prst="rect">
                                  <a:avLst/>
                                </a:prstGeom>
                                <a:noFill/>
                                <a:ln w="9525">
                                  <a:noFill/>
                                  <a:miter lim="800000"/>
                                  <a:headEnd/>
                                  <a:tailEnd/>
                                </a:ln>
                              </wps:spPr>
                              <wps:txbx>
                                <w:txbxContent>
                                  <w:p w14:paraId="58F90547" w14:textId="77777777" w:rsidR="00C35584" w:rsidRDefault="00C35584">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wps:txbx>
                              <wps:bodyPr rot="0" vert="horz" wrap="square" lIns="91440" tIns="45720" rIns="91440" bIns="45720" anchor="t" anchorCtr="0">
                                <a:spAutoFit/>
                              </wps:bodyPr>
                            </wps:wsp>
                            <wps:wsp>
                              <wps:cNvPr id="297" name="Text Box 2"/>
                              <wps:cNvSpPr txBox="1">
                                <a:spLocks noChangeArrowheads="1"/>
                              </wps:cNvSpPr>
                              <wps:spPr bwMode="auto">
                                <a:xfrm>
                                  <a:off x="0" y="0"/>
                                  <a:ext cx="1228725" cy="261937"/>
                                </a:xfrm>
                                <a:prstGeom prst="rect">
                                  <a:avLst/>
                                </a:prstGeom>
                                <a:noFill/>
                                <a:ln w="9525">
                                  <a:noFill/>
                                  <a:miter lim="800000"/>
                                  <a:headEnd/>
                                  <a:tailEnd/>
                                </a:ln>
                              </wps:spPr>
                              <wps:txbx>
                                <w:txbxContent>
                                  <w:p w14:paraId="5D7FF963" w14:textId="77777777" w:rsidR="00C35584" w:rsidRDefault="00C35584" w:rsidP="003B5F05">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
                                </w:txbxContent>
                              </wps:txbx>
                              <wps:bodyPr rot="0" vert="horz" wrap="square" lIns="91440" tIns="45720" rIns="91440" bIns="45720" anchor="t" anchorCtr="0">
                                <a:spAutoFit/>
                              </wps:bodyPr>
                            </wps:wsp>
                          </wpg:wgp>
                        </a:graphicData>
                      </a:graphic>
                    </wp:anchor>
                  </w:drawing>
                </mc:Choice>
                <mc:Fallback xmlns:w15="http://schemas.microsoft.com/office/word/2012/wordml">
                  <w:pict>
                    <v:group id="Group 298" o:spid="_x0000_s1083" style="position:absolute;margin-left:-1.95pt;margin-top:3.25pt;width:489.75pt;height:653.6pt;z-index:251672576" coordsize="62198,83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">
                      <v:shape id="_x0000_s1084" type="#_x0000_t202" style="position:absolute;left:3429;top:2857;width:5334;height:74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CF13D7" w:rsidRDefault="00CF13D7">
                              <w:r>
                                <w:t>9.0</w:t>
                              </w:r>
                            </w:p>
                            <w:p w:rsidR="00CF13D7" w:rsidRPr="005121E8" w:rsidRDefault="00CF13D7">
                              <w:pPr>
                                <w:rPr>
                                  <w:sz w:val="24"/>
                                  <w:szCs w:val="24"/>
                                </w:rPr>
                              </w:pPr>
                            </w:p>
                            <w:p w:rsidR="00CF13D7" w:rsidRPr="005121E8" w:rsidRDefault="00CF13D7">
                              <w:pPr>
                                <w:rPr>
                                  <w:sz w:val="28"/>
                                  <w:szCs w:val="28"/>
                                </w:rPr>
                              </w:pPr>
                            </w:p>
                            <w:p w:rsidR="00CF13D7" w:rsidRPr="005121E8" w:rsidRDefault="00CF13D7">
                              <w:pPr>
                                <w:rPr>
                                  <w:sz w:val="24"/>
                                  <w:szCs w:val="24"/>
                                </w:rPr>
                              </w:pPr>
                            </w:p>
                            <w:p w:rsidR="00CF13D7" w:rsidRDefault="00CF13D7">
                              <w:r>
                                <w:t>8.5</w:t>
                              </w:r>
                            </w:p>
                            <w:p w:rsidR="00CF13D7" w:rsidRPr="005121E8" w:rsidRDefault="00CF13D7">
                              <w:pPr>
                                <w:rPr>
                                  <w:sz w:val="24"/>
                                  <w:szCs w:val="24"/>
                                </w:rPr>
                              </w:pPr>
                            </w:p>
                            <w:p w:rsidR="00CF13D7" w:rsidRPr="005121E8" w:rsidRDefault="00CF13D7">
                              <w:pPr>
                                <w:rPr>
                                  <w:sz w:val="28"/>
                                  <w:szCs w:val="28"/>
                                </w:rPr>
                              </w:pPr>
                            </w:p>
                            <w:p w:rsidR="00CF13D7" w:rsidRPr="005121E8" w:rsidRDefault="00CF13D7">
                              <w:pPr>
                                <w:rPr>
                                  <w:sz w:val="24"/>
                                  <w:szCs w:val="24"/>
                                </w:rPr>
                              </w:pPr>
                            </w:p>
                            <w:p w:rsidR="00CF13D7" w:rsidRDefault="00CF13D7">
                              <w:r>
                                <w:t>8.0</w:t>
                              </w:r>
                            </w:p>
                            <w:p w:rsidR="00CF13D7" w:rsidRPr="005121E8" w:rsidRDefault="00CF13D7">
                              <w:pPr>
                                <w:rPr>
                                  <w:sz w:val="24"/>
                                  <w:szCs w:val="24"/>
                                </w:rPr>
                              </w:pPr>
                            </w:p>
                            <w:p w:rsidR="00CF13D7" w:rsidRPr="005121E8" w:rsidRDefault="00CF13D7">
                              <w:pPr>
                                <w:rPr>
                                  <w:sz w:val="28"/>
                                  <w:szCs w:val="28"/>
                                </w:rPr>
                              </w:pPr>
                            </w:p>
                            <w:p w:rsidR="00CF13D7" w:rsidRPr="005121E8" w:rsidRDefault="00CF13D7">
                              <w:pPr>
                                <w:rPr>
                                  <w:sz w:val="24"/>
                                  <w:szCs w:val="24"/>
                                </w:rPr>
                              </w:pPr>
                            </w:p>
                            <w:p w:rsidR="00CF13D7" w:rsidRDefault="00CF13D7">
                              <w:r>
                                <w:t>7.5</w:t>
                              </w:r>
                            </w:p>
                            <w:p w:rsidR="00CF13D7" w:rsidRPr="005121E8" w:rsidRDefault="00CF13D7">
                              <w:pPr>
                                <w:rPr>
                                  <w:sz w:val="24"/>
                                  <w:szCs w:val="24"/>
                                </w:rPr>
                              </w:pPr>
                            </w:p>
                            <w:p w:rsidR="00CF13D7" w:rsidRPr="00B651C0" w:rsidRDefault="00CF13D7">
                              <w:pPr>
                                <w:rPr>
                                  <w:sz w:val="28"/>
                                  <w:szCs w:val="28"/>
                                </w:rPr>
                              </w:pPr>
                            </w:p>
                            <w:p w:rsidR="00CF13D7" w:rsidRPr="005121E8" w:rsidRDefault="00CF13D7">
                              <w:pPr>
                                <w:rPr>
                                  <w:sz w:val="24"/>
                                  <w:szCs w:val="24"/>
                                </w:rPr>
                              </w:pPr>
                            </w:p>
                            <w:p w:rsidR="00CF13D7" w:rsidRDefault="00CF13D7">
                              <w:r>
                                <w:t>7.0</w:t>
                              </w:r>
                            </w:p>
                            <w:p w:rsidR="00CF13D7" w:rsidRPr="00B651C0" w:rsidRDefault="00CF13D7">
                              <w:pPr>
                                <w:rPr>
                                  <w:sz w:val="24"/>
                                  <w:szCs w:val="24"/>
                                </w:rPr>
                              </w:pPr>
                            </w:p>
                            <w:p w:rsidR="00CF13D7" w:rsidRPr="00B651C0" w:rsidRDefault="00CF13D7">
                              <w:pPr>
                                <w:rPr>
                                  <w:sz w:val="28"/>
                                  <w:szCs w:val="28"/>
                                </w:rPr>
                              </w:pPr>
                            </w:p>
                            <w:p w:rsidR="00CF13D7" w:rsidRPr="00B651C0" w:rsidRDefault="00CF13D7">
                              <w:pPr>
                                <w:rPr>
                                  <w:sz w:val="24"/>
                                  <w:szCs w:val="24"/>
                                </w:rPr>
                              </w:pPr>
                            </w:p>
                            <w:p w:rsidR="00CF13D7" w:rsidRDefault="00CF13D7">
                              <w:r>
                                <w:t>6.5</w:t>
                              </w:r>
                            </w:p>
                            <w:p w:rsidR="00CF13D7" w:rsidRDefault="00CF13D7"/>
                            <w:p w:rsidR="00CF13D7" w:rsidRDefault="00CF13D7"/>
                            <w:p w:rsidR="00CF13D7" w:rsidRDefault="00CF13D7"/>
                            <w:p w:rsidR="00CF13D7" w:rsidRPr="00B651C0" w:rsidRDefault="00CF13D7">
                              <w:pPr>
                                <w:rPr>
                                  <w:sz w:val="20"/>
                                  <w:szCs w:val="20"/>
                                </w:rPr>
                              </w:pPr>
                            </w:p>
                            <w:p w:rsidR="00CF13D7" w:rsidRDefault="00CF13D7">
                              <w:r>
                                <w:t>6.0</w:t>
                              </w:r>
                            </w:p>
                            <w:p w:rsidR="00CF13D7" w:rsidRPr="00B651C0" w:rsidRDefault="00CF13D7">
                              <w:pPr>
                                <w:rPr>
                                  <w:sz w:val="24"/>
                                  <w:szCs w:val="24"/>
                                </w:rPr>
                              </w:pPr>
                            </w:p>
                            <w:p w:rsidR="00CF13D7" w:rsidRPr="00B651C0" w:rsidRDefault="00CF13D7">
                              <w:pPr>
                                <w:rPr>
                                  <w:sz w:val="24"/>
                                  <w:szCs w:val="24"/>
                                </w:rPr>
                              </w:pPr>
                            </w:p>
                            <w:p w:rsidR="00CF13D7" w:rsidRPr="00B651C0" w:rsidRDefault="00CF13D7">
                              <w:pPr>
                                <w:rPr>
                                  <w:sz w:val="24"/>
                                  <w:szCs w:val="24"/>
                                </w:rPr>
                              </w:pPr>
                            </w:p>
                            <w:p w:rsidR="00CF13D7" w:rsidRDefault="00CF13D7">
                              <w:r>
                                <w:t>5.5</w:t>
                              </w:r>
                            </w:p>
                            <w:p w:rsidR="00CF13D7" w:rsidRPr="00B651C0" w:rsidRDefault="00CF13D7">
                              <w:pPr>
                                <w:rPr>
                                  <w:sz w:val="24"/>
                                  <w:szCs w:val="24"/>
                                </w:rPr>
                              </w:pPr>
                            </w:p>
                            <w:p w:rsidR="00CF13D7" w:rsidRPr="00B651C0" w:rsidRDefault="00CF13D7">
                              <w:pPr>
                                <w:rPr>
                                  <w:sz w:val="28"/>
                                  <w:szCs w:val="28"/>
                                </w:rPr>
                              </w:pPr>
                            </w:p>
                            <w:p w:rsidR="00CF13D7" w:rsidRPr="00B651C0" w:rsidRDefault="00CF13D7">
                              <w:pPr>
                                <w:rPr>
                                  <w:sz w:val="24"/>
                                  <w:szCs w:val="24"/>
                                </w:rPr>
                              </w:pPr>
                            </w:p>
                            <w:p w:rsidR="00CF13D7" w:rsidRDefault="00CF13D7">
                              <w:r>
                                <w:t>5.0</w:t>
                              </w:r>
                            </w:p>
                            <w:p w:rsidR="00CF13D7" w:rsidRPr="00B651C0" w:rsidRDefault="00CF13D7">
                              <w:pPr>
                                <w:rPr>
                                  <w:sz w:val="24"/>
                                  <w:szCs w:val="24"/>
                                </w:rPr>
                              </w:pPr>
                            </w:p>
                            <w:p w:rsidR="00CF13D7" w:rsidRPr="003B5F05" w:rsidRDefault="00CF13D7">
                              <w:pPr>
                                <w:rPr>
                                  <w:sz w:val="28"/>
                                  <w:szCs w:val="28"/>
                                </w:rPr>
                              </w:pPr>
                            </w:p>
                            <w:p w:rsidR="00CF13D7" w:rsidRPr="00B651C0" w:rsidRDefault="00CF13D7">
                              <w:pPr>
                                <w:rPr>
                                  <w:sz w:val="24"/>
                                  <w:szCs w:val="24"/>
                                </w:rPr>
                              </w:pPr>
                            </w:p>
                            <w:p w:rsidR="00CF13D7" w:rsidRDefault="00CF13D7">
                              <w:r>
                                <w:t>4.5</w:t>
                              </w:r>
                            </w:p>
                            <w:p w:rsidR="00CF13D7" w:rsidRDefault="00CF13D7"/>
                            <w:p w:rsidR="00CF13D7" w:rsidRDefault="00CF13D7"/>
                            <w:p w:rsidR="00CF13D7" w:rsidRPr="003B5F05" w:rsidRDefault="00CF13D7">
                              <w:pPr>
                                <w:rPr>
                                  <w:sz w:val="28"/>
                                  <w:szCs w:val="28"/>
                                </w:rPr>
                              </w:pPr>
                            </w:p>
                            <w:p w:rsidR="00CF13D7" w:rsidRDefault="00CF13D7">
                              <w:r>
                                <w:t>4.0</w:t>
                              </w:r>
                            </w:p>
                          </w:txbxContent>
                        </v:textbox>
                      </v:shape>
                      <v:shape id="_x0000_s1085" type="#_x0000_t202" style="position:absolute;left:6905;top:76485;width:47959;height:2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lmsMA&#10;AADcAAAADwAAAGRycy9kb3ducmV2LnhtbESPT2vCQBTE7wW/w/IEb3WjYGmjq4h/wEMvtfH+yL5m&#10;Q7NvQ/Zp4rd3hUKPw8z8hlltBt+oG3WxDmxgNs1AEZfB1lwZKL6Pr++goiBbbAKTgTtF2KxHLyvM&#10;bej5i25nqVSCcMzRgBNpc61j6chjnIaWOHk/ofMoSXaVth32Ce4bPc+yN+2x5rTgsKWdo/L3fPUG&#10;ROx2di8OPp4uw+e+d1m5wMKYyXjYLkEJDfIf/mufrIH5x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lmsMAAADcAAAADwAAAAAAAAAAAAAAAACYAgAAZHJzL2Rv&#10;d25yZXYueG1sUEsFBgAAAAAEAAQA9QAAAIgDAAAAAA==&#10;" filled="f" stroked="f">
                        <v:textbox style="mso-fit-shape-to-text:t">
                          <w:txbxContent>
                            <w:p w:rsidR="00CF13D7" w:rsidRDefault="00CF13D7">
                              <w:r>
                                <w:t>4</w:t>
                              </w:r>
                              <w:r>
                                <w:tab/>
                              </w:r>
                              <w:r>
                                <w:tab/>
                                <w:t>5</w:t>
                              </w:r>
                              <w:r>
                                <w:tab/>
                              </w:r>
                              <w:r>
                                <w:tab/>
                                <w:t>6</w:t>
                              </w:r>
                              <w:r>
                                <w:tab/>
                              </w:r>
                              <w:r>
                                <w:tab/>
                                <w:t>7</w:t>
                              </w:r>
                              <w:r>
                                <w:tab/>
                              </w:r>
                              <w:r>
                                <w:tab/>
                                <w:t>8</w:t>
                              </w:r>
                              <w:r>
                                <w:tab/>
                              </w:r>
                              <w:r>
                                <w:tab/>
                                <w:t>9</w:t>
                              </w:r>
                              <w:r>
                                <w:tab/>
                              </w:r>
                              <w:r>
                                <w:tab/>
                                <w:t>10</w:t>
                              </w:r>
                            </w:p>
                          </w:txbxContent>
                        </v:textbox>
                      </v:shape>
                      <v:shape id="_x0000_s1086" type="#_x0000_t202" style="position:absolute;left:49911;top:80391;width:12287;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577cMA&#10;AADcAAAADwAAAGRycy9kb3ducmV2LnhtbESPT2vCQBTE7wW/w/IEb3WjoLTRVcQ/4KGX2nh/ZF+z&#10;odm3Ifs08du7hUKPw8z8hllvB9+oO3WxDmxgNs1AEZfB1lwZKL5Or2+goiBbbAKTgQdF2G5GL2vM&#10;bej5k+4XqVSCcMzRgBNpc61j6chjnIaWOHnfofMoSXaVth32Ce4bPc+ypfZYc1pw2NLeUflzuXkD&#10;InY3exRHH8/X4ePQu6xcYGHMZDzsVqCEBvkP/7XP1sD8fQ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577cMAAADcAAAADwAAAAAAAAAAAAAAAACYAgAAZHJzL2Rv&#10;d25yZXYueG1sUEsFBgAAAAAEAAQA9QAAAIgDAAAAAA==&#10;" filled="f" stroked="f">
                        <v:textbox style="mso-fit-shape-to-text:t">
                          <w:txbxContent>
                            <w:p w:rsidR="00CF13D7" w:rsidRDefault="00CF13D7">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v:textbox>
                      </v:shape>
                      <v:shape id="_x0000_s1087" type="#_x0000_t202" style="position:absolute;width:12287;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edsMA&#10;AADcAAAADwAAAGRycy9kb3ducmV2LnhtbESPQWvCQBSE7wX/w/IEb3WjYFujq4hV8NBLbbw/ss9s&#10;MPs2ZF9N/PfdQqHHYWa+YdbbwTfqTl2sAxuYTTNQxGWwNVcGiq/j8xuoKMgWm8Bk4EERtpvR0xpz&#10;G3r+pPtZKpUgHHM04ETaXOtYOvIYp6ElTt41dB4lya7StsM+wX2j51n2oj3WnBYctrR3VN7O396A&#10;iN3NHsXBx9Nl+HjvXVYusDBmMh52K1BCg/yH/9ona2C+fIX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LedsMAAADcAAAADwAAAAAAAAAAAAAAAACYAgAAZHJzL2Rv&#10;d25yZXYueG1sUEsFBgAAAAAEAAQA9QAAAIgDAAAAAA==&#10;" filled="f" stroked="f">
                        <v:textbox style="mso-fit-shape-to-text:t">
                          <w:txbxContent>
                            <w:p w:rsidR="00CF13D7" w:rsidRDefault="00CF13D7" w:rsidP="003B5F05">
                              <w:proofErr w:type="gramStart"/>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roofErr w:type="gramEnd"/>
                            </w:p>
                          </w:txbxContent>
                        </v:textbox>
                      </v:shape>
                    </v:group>
                  </w:pict>
                </mc:Fallback>
              </mc:AlternateContent>
            </w:r>
          </w:p>
          <w:p w14:paraId="2080AAFF" w14:textId="77777777" w:rsidR="005121E8" w:rsidRDefault="005121E8" w:rsidP="00452A07"/>
          <w:p w14:paraId="032CB5C8" w14:textId="77777777" w:rsidR="005121E8" w:rsidRDefault="00DB2D0A" w:rsidP="00DB2D0A">
            <w:pPr>
              <w:ind w:left="1134"/>
            </w:pPr>
            <w:r>
              <w:object w:dxaOrig="7123" w:dyaOrig="11659" w14:anchorId="0EA55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pt;height:583pt" o:ole="">
                  <v:imagedata r:id="rId38" o:title=""/>
                </v:shape>
                <o:OLEObject Type="Embed" ProgID="Visio.Drawing.11" ShapeID="_x0000_i1025" DrawAspect="Content" ObjectID="_1430931988" r:id="rId39"/>
              </w:object>
            </w:r>
          </w:p>
          <w:p w14:paraId="65467586" w14:textId="77777777" w:rsidR="005121E8" w:rsidRDefault="005121E8" w:rsidP="00452A07"/>
          <w:p w14:paraId="5B17748A" w14:textId="77777777" w:rsidR="005121E8" w:rsidRDefault="005121E8" w:rsidP="00452A07"/>
          <w:p w14:paraId="2DDEC154" w14:textId="77777777" w:rsidR="005121E8" w:rsidRDefault="005121E8" w:rsidP="00452A07"/>
        </w:tc>
      </w:tr>
    </w:tbl>
    <w:p w14:paraId="2ECB4B38" w14:textId="77777777" w:rsidR="008131A7" w:rsidRDefault="008131A7" w:rsidP="005121E8">
      <w:pPr>
        <w:ind w:left="1134"/>
      </w:pPr>
    </w:p>
    <w:p w14:paraId="48116940" w14:textId="77777777" w:rsidR="008131A7" w:rsidRDefault="008131A7"/>
    <w:p w14:paraId="5EFFA825" w14:textId="77777777" w:rsidR="00DB2D0A" w:rsidRDefault="00DB2D0A">
      <w:pPr>
        <w:rPr>
          <w:b/>
        </w:rPr>
      </w:pPr>
      <w:r>
        <w:rPr>
          <w:b/>
        </w:rPr>
        <w:br w:type="page"/>
      </w:r>
    </w:p>
    <w:p w14:paraId="10E282DD" w14:textId="77777777" w:rsidR="00190E6B" w:rsidRPr="001626CA" w:rsidRDefault="00190E6B" w:rsidP="00190E6B">
      <w:pPr>
        <w:spacing w:before="120"/>
        <w:rPr>
          <w:b/>
        </w:rPr>
      </w:pPr>
      <w:r w:rsidRPr="001626CA">
        <w:rPr>
          <w:b/>
        </w:rPr>
        <w:lastRenderedPageBreak/>
        <w:t>Section Three: Comprehension</w:t>
      </w:r>
      <w:r>
        <w:rPr>
          <w:b/>
        </w:rPr>
        <w:tab/>
      </w:r>
      <w:r>
        <w:rPr>
          <w:b/>
        </w:rPr>
        <w:tab/>
      </w:r>
      <w:r>
        <w:rPr>
          <w:b/>
        </w:rPr>
        <w:tab/>
      </w:r>
      <w:r>
        <w:rPr>
          <w:b/>
        </w:rPr>
        <w:tab/>
      </w:r>
      <w:r>
        <w:rPr>
          <w:b/>
        </w:rPr>
        <w:tab/>
      </w:r>
      <w:r>
        <w:rPr>
          <w:b/>
        </w:rPr>
        <w:tab/>
      </w:r>
      <w:r>
        <w:rPr>
          <w:b/>
        </w:rPr>
        <w:tab/>
      </w:r>
      <w:r>
        <w:rPr>
          <w:b/>
        </w:rPr>
        <w:tab/>
      </w:r>
      <w:r>
        <w:rPr>
          <w:b/>
        </w:rPr>
        <w:tab/>
        <w:t>20</w:t>
      </w:r>
      <w:r w:rsidRPr="001626CA">
        <w:rPr>
          <w:b/>
        </w:rPr>
        <w:t xml:space="preserve">% </w:t>
      </w:r>
      <w:r>
        <w:rPr>
          <w:b/>
        </w:rPr>
        <w:tab/>
      </w:r>
      <w:r w:rsidRPr="001626CA">
        <w:rPr>
          <w:b/>
        </w:rPr>
        <w:t>(</w:t>
      </w:r>
      <w:r w:rsidR="00AB0107">
        <w:rPr>
          <w:b/>
        </w:rPr>
        <w:t>40</w:t>
      </w:r>
      <w:r w:rsidRPr="001626CA">
        <w:rPr>
          <w:b/>
        </w:rPr>
        <w:t xml:space="preserve"> Marks) </w:t>
      </w:r>
    </w:p>
    <w:p w14:paraId="5CC30F95" w14:textId="77777777" w:rsidR="00190E6B" w:rsidRDefault="00190E6B" w:rsidP="00190E6B">
      <w:pPr>
        <w:spacing w:before="120"/>
      </w:pPr>
      <w:r>
        <w:t xml:space="preserve">This section has two (2) questions. Write your answers in the spaces provided. </w:t>
      </w:r>
    </w:p>
    <w:p w14:paraId="4239A2EB" w14:textId="77777777" w:rsidR="00190E6B" w:rsidRDefault="00190E6B" w:rsidP="00190E6B">
      <w:pPr>
        <w:spacing w:before="120"/>
      </w:pPr>
      <w:r>
        <w:t xml:space="preserve">Spare pages are included at the end of this booklet. They can be used for planning your responses and/or as additional space if required to continue an answer. </w:t>
      </w:r>
    </w:p>
    <w:p w14:paraId="382BD867" w14:textId="77777777" w:rsidR="00190E6B" w:rsidRDefault="00190E6B" w:rsidP="00190E6B">
      <w:pPr>
        <w:spacing w:before="120"/>
      </w:pPr>
      <w:r>
        <w:t xml:space="preserve">Suggested working time: 35 minutes. </w:t>
      </w:r>
    </w:p>
    <w:p w14:paraId="0519C8C1" w14:textId="77777777" w:rsidR="00190E6B" w:rsidRDefault="00190E6B" w:rsidP="00190E6B">
      <w:pPr>
        <w:spacing w:before="120"/>
      </w:pPr>
      <w:r>
        <w:rPr>
          <w:noProof/>
          <w:lang w:val="en-US"/>
        </w:rPr>
        <mc:AlternateContent>
          <mc:Choice Requires="wps">
            <w:drawing>
              <wp:anchor distT="0" distB="0" distL="114300" distR="114300" simplePos="0" relativeHeight="251676672" behindDoc="0" locked="0" layoutInCell="1" allowOverlap="1" wp14:anchorId="79578C62" wp14:editId="2EB195EC">
                <wp:simplePos x="0" y="0"/>
                <wp:positionH relativeFrom="column">
                  <wp:posOffset>32384</wp:posOffset>
                </wp:positionH>
                <wp:positionV relativeFrom="paragraph">
                  <wp:posOffset>167640</wp:posOffset>
                </wp:positionV>
                <wp:extent cx="5857875" cy="0"/>
                <wp:effectExtent l="0" t="0" r="9525" b="19050"/>
                <wp:wrapNone/>
                <wp:docPr id="293" name="Straight Connector 293"/>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293"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" strokecolor="black [3213]"/>
            </w:pict>
          </mc:Fallback>
        </mc:AlternateContent>
      </w:r>
    </w:p>
    <w:p w14:paraId="493745B7" w14:textId="77777777" w:rsidR="00190E6B" w:rsidRDefault="00190E6B" w:rsidP="00190E6B">
      <w:pPr>
        <w:rPr>
          <w:b/>
        </w:rPr>
      </w:pPr>
      <w:r w:rsidRPr="00521872">
        <w:rPr>
          <w:b/>
        </w:rPr>
        <w:t xml:space="preserve">Question </w:t>
      </w:r>
      <w:r>
        <w:rPr>
          <w:b/>
        </w:rPr>
        <w:t>19</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AB0107">
        <w:rPr>
          <w:b/>
        </w:rPr>
        <w:t>20</w:t>
      </w:r>
      <w:r>
        <w:rPr>
          <w:b/>
        </w:rPr>
        <w:t xml:space="preserve"> marks)</w:t>
      </w:r>
    </w:p>
    <w:p w14:paraId="687A60C2" w14:textId="77777777" w:rsidR="00AB0107" w:rsidRPr="00AB0107" w:rsidRDefault="00AB0107" w:rsidP="00AB0107">
      <w:pPr>
        <w:widowControl w:val="0"/>
        <w:kinsoku w:val="0"/>
        <w:overflowPunct w:val="0"/>
        <w:spacing w:after="120" w:line="250" w:lineRule="exact"/>
        <w:jc w:val="center"/>
        <w:textAlignment w:val="baseline"/>
        <w:rPr>
          <w:bCs/>
          <w:spacing w:val="6"/>
          <w:lang w:val="en-US"/>
        </w:rPr>
      </w:pPr>
      <w:r w:rsidRPr="00AB0107">
        <w:rPr>
          <w:bCs/>
          <w:spacing w:val="6"/>
          <w:lang w:val="en-US"/>
        </w:rPr>
        <w:t>IN SEARCH OF PLANET X</w:t>
      </w:r>
    </w:p>
    <w:p w14:paraId="39DEE62B" w14:textId="77777777" w:rsidR="00AB0107" w:rsidRPr="00AB0107" w:rsidRDefault="00AB0107" w:rsidP="00AB0107">
      <w:pPr>
        <w:widowControl w:val="0"/>
        <w:kinsoku w:val="0"/>
        <w:overflowPunct w:val="0"/>
        <w:spacing w:after="120" w:line="249" w:lineRule="exact"/>
        <w:ind w:right="288"/>
        <w:textAlignment w:val="baseline"/>
        <w:rPr>
          <w:bCs/>
          <w:lang w:val="en-US"/>
        </w:rPr>
      </w:pPr>
      <w:r w:rsidRPr="00AB0107">
        <w:rPr>
          <w:bCs/>
          <w:lang w:val="en-US"/>
        </w:rPr>
        <w:t>Pluto has lost its status as a planet, after a much-anticipated debate over the inclusion of other possible objects as planets in our solar system. The article below describes the search for these objects.</w:t>
      </w:r>
    </w:p>
    <w:p w14:paraId="3730C47B" w14:textId="77777777" w:rsidR="00AB0107" w:rsidRPr="00AB0107" w:rsidRDefault="00AB0107" w:rsidP="00366E47">
      <w:pPr>
        <w:widowControl w:val="0"/>
        <w:tabs>
          <w:tab w:val="left" w:pos="4536"/>
          <w:tab w:val="left" w:pos="5103"/>
          <w:tab w:val="left" w:pos="5670"/>
          <w:tab w:val="left" w:pos="6237"/>
          <w:tab w:val="left" w:pos="6804"/>
          <w:tab w:val="left" w:pos="7371"/>
          <w:tab w:val="left" w:pos="7938"/>
          <w:tab w:val="left" w:pos="8505"/>
          <w:tab w:val="left" w:pos="9498"/>
          <w:tab w:val="left" w:pos="9639"/>
        </w:tabs>
        <w:kinsoku w:val="0"/>
        <w:overflowPunct w:val="0"/>
        <w:spacing w:before="240" w:after="120" w:line="253" w:lineRule="exact"/>
        <w:ind w:right="282"/>
        <w:jc w:val="both"/>
        <w:textAlignment w:val="baseline"/>
        <w:rPr>
          <w:bCs/>
          <w:lang w:val="en-US"/>
        </w:rPr>
      </w:pPr>
      <w:r w:rsidRPr="00AB0107">
        <w:rPr>
          <w:bCs/>
          <w:spacing w:val="-3"/>
          <w:lang w:val="en-US"/>
        </w:rPr>
        <w:t>Marc Buie, eminent astronomer, has been studying the solar system beyond Pluto, among the swarm of small worlds called the Kuiper Belt. He has been looking at the very edge, about 50 times further out from the Sun than the Earth's orbit. Here, at the "Kuiper Cliff</w:t>
      </w:r>
      <w:r>
        <w:rPr>
          <w:bCs/>
          <w:spacing w:val="-3"/>
          <w:lang w:val="en-US"/>
        </w:rPr>
        <w:t>”</w:t>
      </w:r>
      <w:r w:rsidRPr="00AB0107">
        <w:rPr>
          <w:bCs/>
          <w:spacing w:val="-3"/>
          <w:lang w:val="en-US"/>
        </w:rPr>
        <w:t xml:space="preserve">, the number of astronomical objects drops off dramatically. He speaks of the possibility that some "massive </w:t>
      </w:r>
      <w:r w:rsidRPr="00AB0107">
        <w:rPr>
          <w:bCs/>
          <w:lang w:val="en-US"/>
        </w:rPr>
        <w:t>object" has swept the zone clean of debris.</w:t>
      </w:r>
      <w:r w:rsidRPr="00AB0107">
        <w:rPr>
          <w:bCs/>
          <w:lang w:val="en-US"/>
        </w:rPr>
        <w:tab/>
      </w:r>
      <w:r w:rsidRPr="00AB0107">
        <w:rPr>
          <w:bCs/>
          <w:lang w:val="en-US"/>
        </w:rPr>
        <w:tab/>
      </w:r>
      <w:r w:rsidRPr="00AB0107">
        <w:rPr>
          <w:bCs/>
          <w:lang w:val="en-US"/>
        </w:rPr>
        <w:tab/>
      </w:r>
      <w:r>
        <w:rPr>
          <w:bCs/>
          <w:lang w:val="en-US"/>
        </w:rPr>
        <w:tab/>
      </w:r>
      <w:r>
        <w:rPr>
          <w:bCs/>
          <w:lang w:val="en-US"/>
        </w:rPr>
        <w:tab/>
      </w:r>
      <w:r>
        <w:rPr>
          <w:bCs/>
          <w:lang w:val="en-US"/>
        </w:rPr>
        <w:tab/>
      </w:r>
      <w:r>
        <w:rPr>
          <w:bCs/>
          <w:lang w:val="en-US"/>
        </w:rPr>
        <w:tab/>
      </w:r>
      <w:r w:rsidR="00366E47">
        <w:rPr>
          <w:bCs/>
          <w:lang w:val="en-US"/>
        </w:rPr>
        <w:tab/>
      </w:r>
      <w:r w:rsidRPr="00AB0107">
        <w:rPr>
          <w:bCs/>
          <w:lang w:val="en-US"/>
        </w:rPr>
        <w:t>(para. 1)</w:t>
      </w:r>
    </w:p>
    <w:p w14:paraId="64EE79C0" w14:textId="77777777" w:rsidR="00AB0107" w:rsidRPr="00AB0107" w:rsidRDefault="00AB0107" w:rsidP="00AB0107">
      <w:pPr>
        <w:widowControl w:val="0"/>
        <w:kinsoku w:val="0"/>
        <w:overflowPunct w:val="0"/>
        <w:spacing w:before="240" w:after="120" w:line="254" w:lineRule="exact"/>
        <w:ind w:right="72"/>
        <w:textAlignment w:val="baseline"/>
        <w:rPr>
          <w:bCs/>
          <w:lang w:val="en-US"/>
        </w:rPr>
      </w:pPr>
      <w:r w:rsidRPr="00AB0107">
        <w:rPr>
          <w:bCs/>
          <w:spacing w:val="-3"/>
          <w:lang w:val="en-US"/>
        </w:rPr>
        <w:t xml:space="preserve">Other astronomers agree that there could be another large planet out there. Just how large has become clearer when computer models of the orbits of nearby objects predicted the kind of celestial object that could carve out the Kuiper Cliff and concluded that a planet about the mass of </w:t>
      </w:r>
      <w:r w:rsidRPr="00AB0107">
        <w:rPr>
          <w:bCs/>
          <w:lang w:val="en-US"/>
        </w:rPr>
        <w:t>Mars or Earth would provide "a remarkable match" with the observations.</w:t>
      </w:r>
      <w:r w:rsidRPr="00AB0107">
        <w:rPr>
          <w:bCs/>
          <w:lang w:val="en-US"/>
        </w:rPr>
        <w:tab/>
      </w:r>
      <w:r>
        <w:rPr>
          <w:bCs/>
          <w:lang w:val="en-US"/>
        </w:rPr>
        <w:tab/>
      </w:r>
      <w:r>
        <w:rPr>
          <w:bCs/>
          <w:lang w:val="en-US"/>
        </w:rPr>
        <w:tab/>
      </w:r>
      <w:r>
        <w:rPr>
          <w:bCs/>
          <w:lang w:val="en-US"/>
        </w:rPr>
        <w:tab/>
      </w:r>
      <w:r w:rsidRPr="00AB0107">
        <w:rPr>
          <w:bCs/>
          <w:lang w:val="en-US"/>
        </w:rPr>
        <w:t>(para. 2)</w:t>
      </w:r>
    </w:p>
    <w:p w14:paraId="2BC19723" w14:textId="77777777" w:rsidR="00AB0107" w:rsidRPr="00AB0107" w:rsidRDefault="00AB0107" w:rsidP="00AB0107">
      <w:pPr>
        <w:widowControl w:val="0"/>
        <w:kinsoku w:val="0"/>
        <w:overflowPunct w:val="0"/>
        <w:spacing w:before="240" w:after="120" w:line="253" w:lineRule="exact"/>
        <w:textAlignment w:val="baseline"/>
        <w:rPr>
          <w:bCs/>
          <w:spacing w:val="1"/>
          <w:lang w:val="en-US"/>
        </w:rPr>
      </w:pPr>
      <w:r w:rsidRPr="00AB0107">
        <w:rPr>
          <w:bCs/>
          <w:spacing w:val="-2"/>
          <w:lang w:val="en-US"/>
        </w:rPr>
        <w:t>The last time the idea of a tenth planet created a stir was in 1983, when planetary scientists began to realise that some comets were coming from a region not far beyond Neptune and Pluto. Since 2001, astronomers have discovered four KBOs (Kuiper Belt Objects) bigger than 1 000 kilometres across. Caltech astronomers announced the latest one, fully half the size of Pluto, in October 2001. They have provisionally called it Quaoar, after a native god of the indigenous dwellers of the Los Angeles region. Quaoar is over 1 200 kilometres across and orbits the Sun every 288 years.</w:t>
      </w:r>
      <w:r w:rsidRPr="00AB0107">
        <w:rPr>
          <w:bCs/>
          <w:spacing w:val="-2"/>
          <w:lang w:val="en-US"/>
        </w:rPr>
        <w:tab/>
      </w:r>
      <w:r w:rsidRPr="00AB0107">
        <w:rPr>
          <w:bCs/>
          <w:spacing w:val="-2"/>
          <w:lang w:val="en-US"/>
        </w:rPr>
        <w:tab/>
      </w:r>
      <w:r w:rsidRPr="00AB0107">
        <w:rPr>
          <w:bCs/>
          <w:spacing w:val="-2"/>
          <w:lang w:val="en-US"/>
        </w:rPr>
        <w:tab/>
      </w:r>
      <w:r w:rsidRPr="00AB0107">
        <w:rPr>
          <w:bCs/>
          <w:spacing w:val="1"/>
          <w:lang w:val="en-US"/>
        </w:rPr>
        <w:t>(para. 3)</w:t>
      </w:r>
    </w:p>
    <w:p w14:paraId="3CCFF221" w14:textId="77777777" w:rsidR="00AB0107" w:rsidRPr="00AB0107" w:rsidRDefault="00AB0107" w:rsidP="00AB0107">
      <w:pPr>
        <w:widowControl w:val="0"/>
        <w:kinsoku w:val="0"/>
        <w:overflowPunct w:val="0"/>
        <w:spacing w:before="240" w:after="120" w:line="254" w:lineRule="exact"/>
        <w:textAlignment w:val="baseline"/>
        <w:rPr>
          <w:bCs/>
          <w:lang w:val="en-US"/>
        </w:rPr>
      </w:pPr>
      <w:r w:rsidRPr="00AB0107">
        <w:rPr>
          <w:bCs/>
          <w:spacing w:val="-2"/>
          <w:lang w:val="en-US"/>
        </w:rPr>
        <w:t xml:space="preserve">As well as containing the key to the origin of life, the Kuiper Belt, and Pluto in particular, may hold the key to how planets form. Studying the craters on both Pluto and its moon Charon, for example, will reveal how KBOs have collided over billions of years and provide clues to the way all the </w:t>
      </w:r>
      <w:r w:rsidRPr="00AB0107">
        <w:rPr>
          <w:bCs/>
          <w:lang w:val="en-US"/>
        </w:rPr>
        <w:t>planets formed from smaller objects.</w:t>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Pr>
          <w:bCs/>
          <w:lang w:val="en-US"/>
        </w:rPr>
        <w:tab/>
      </w:r>
      <w:r>
        <w:rPr>
          <w:bCs/>
          <w:lang w:val="en-US"/>
        </w:rPr>
        <w:tab/>
      </w:r>
      <w:r>
        <w:rPr>
          <w:bCs/>
          <w:lang w:val="en-US"/>
        </w:rPr>
        <w:tab/>
      </w:r>
      <w:r w:rsidRPr="00AB0107">
        <w:rPr>
          <w:bCs/>
          <w:lang w:val="en-US"/>
        </w:rPr>
        <w:t>(para. 4)</w:t>
      </w:r>
    </w:p>
    <w:p w14:paraId="1088C2B8" w14:textId="77777777" w:rsidR="00AB0107" w:rsidRPr="00AB0107" w:rsidRDefault="00AB0107" w:rsidP="00AB0107">
      <w:pPr>
        <w:widowControl w:val="0"/>
        <w:kinsoku w:val="0"/>
        <w:overflowPunct w:val="0"/>
        <w:spacing w:before="240" w:after="120" w:line="253" w:lineRule="exact"/>
        <w:ind w:right="216"/>
        <w:textAlignment w:val="baseline"/>
        <w:rPr>
          <w:bCs/>
          <w:lang w:val="en-US"/>
        </w:rPr>
      </w:pPr>
      <w:r w:rsidRPr="00AB0107">
        <w:rPr>
          <w:bCs/>
          <w:spacing w:val="-2"/>
          <w:lang w:val="en-US"/>
        </w:rPr>
        <w:t xml:space="preserve">Pluto is only 2320 kilometres across, one-fifth the size of Earth. And the 1978 discovery that it is circled by a moon Charon, whose diameter is 1270 kilometres, makes it even more distinct from the other planets we know about. Pluto and Charon make up a 'twin planet' - the only example in </w:t>
      </w:r>
      <w:r w:rsidRPr="00AB0107">
        <w:rPr>
          <w:bCs/>
          <w:lang w:val="en-US"/>
        </w:rPr>
        <w:t>the solar system.</w:t>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Pr>
          <w:bCs/>
          <w:lang w:val="en-US"/>
        </w:rPr>
        <w:tab/>
      </w:r>
      <w:r>
        <w:rPr>
          <w:bCs/>
          <w:lang w:val="en-US"/>
        </w:rPr>
        <w:tab/>
      </w:r>
      <w:r>
        <w:rPr>
          <w:bCs/>
          <w:lang w:val="en-US"/>
        </w:rPr>
        <w:tab/>
      </w:r>
      <w:r w:rsidRPr="00AB0107">
        <w:rPr>
          <w:bCs/>
          <w:lang w:val="en-US"/>
        </w:rPr>
        <w:t>(para. 5)</w:t>
      </w:r>
    </w:p>
    <w:p w14:paraId="69A2C171" w14:textId="77777777" w:rsidR="00AB0107" w:rsidRPr="00AB0107" w:rsidRDefault="00AB0107" w:rsidP="00AB0107">
      <w:pPr>
        <w:widowControl w:val="0"/>
        <w:kinsoku w:val="0"/>
        <w:overflowPunct w:val="0"/>
        <w:spacing w:after="120"/>
        <w:ind w:right="638"/>
        <w:jc w:val="center"/>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6DD13E32" wp14:editId="0F4BFE9A">
            <wp:extent cx="5366329" cy="1914525"/>
            <wp:effectExtent l="0" t="0" r="6350" b="0"/>
            <wp:docPr id="1600" name="Picture 1600"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Pic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66329" cy="1914525"/>
                    </a:xfrm>
                    <a:prstGeom prst="rect">
                      <a:avLst/>
                    </a:prstGeom>
                    <a:noFill/>
                    <a:ln>
                      <a:noFill/>
                    </a:ln>
                  </pic:spPr>
                </pic:pic>
              </a:graphicData>
            </a:graphic>
          </wp:inline>
        </w:drawing>
      </w:r>
    </w:p>
    <w:p w14:paraId="23E3F986" w14:textId="77777777" w:rsidR="00366E47" w:rsidRDefault="00366E47">
      <w:pPr>
        <w:rPr>
          <w:bCs/>
          <w:spacing w:val="-6"/>
          <w:lang w:val="en-US"/>
        </w:rPr>
      </w:pPr>
      <w:r>
        <w:rPr>
          <w:bCs/>
          <w:spacing w:val="-6"/>
          <w:lang w:val="en-US"/>
        </w:rPr>
        <w:br w:type="page"/>
      </w:r>
    </w:p>
    <w:p w14:paraId="7BE84B9D" w14:textId="77777777" w:rsidR="00AB0107" w:rsidRPr="00AB0107" w:rsidRDefault="00AB0107" w:rsidP="00AB0107">
      <w:pPr>
        <w:widowControl w:val="0"/>
        <w:kinsoku w:val="0"/>
        <w:overflowPunct w:val="0"/>
        <w:spacing w:before="10" w:line="253" w:lineRule="exact"/>
        <w:textAlignment w:val="baseline"/>
        <w:rPr>
          <w:bCs/>
          <w:lang w:val="en-US"/>
        </w:rPr>
      </w:pPr>
      <w:r w:rsidRPr="00AB0107">
        <w:rPr>
          <w:bCs/>
          <w:spacing w:val="-6"/>
          <w:lang w:val="en-US"/>
        </w:rPr>
        <w:lastRenderedPageBreak/>
        <w:t>In 2000, NASA scrapped its own Pluto-Kuiper Express mission on the grounds of expense. Under intense public pressure, it held a competition for universities and industry to design a cheaper, better mission. From this was born the New Horizons space probe, due for launch in December 2006. The mission's lead scientist calculates that New Horizons will return 10 times more data</w:t>
      </w:r>
      <w:r>
        <w:rPr>
          <w:bCs/>
          <w:spacing w:val="-6"/>
          <w:lang w:val="en-US"/>
        </w:rPr>
        <w:t xml:space="preserve"> </w:t>
      </w:r>
      <w:r w:rsidRPr="00AB0107">
        <w:rPr>
          <w:bCs/>
          <w:lang w:val="en-US"/>
        </w:rPr>
        <w:t>than the cancelled Pluto-Kuiper Express, and at little more than half the cost.</w:t>
      </w:r>
      <w:r w:rsidRPr="00AB0107">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r>
      <w:r w:rsidRPr="00AB0107">
        <w:rPr>
          <w:bCs/>
          <w:lang w:val="en-US"/>
        </w:rPr>
        <w:t>(para. 6)</w:t>
      </w:r>
    </w:p>
    <w:p w14:paraId="19A9C03F" w14:textId="77777777" w:rsidR="00AB0107" w:rsidRPr="00AB0107" w:rsidRDefault="00AB0107" w:rsidP="00AB0107">
      <w:pPr>
        <w:widowControl w:val="0"/>
        <w:kinsoku w:val="0"/>
        <w:overflowPunct w:val="0"/>
        <w:spacing w:before="247" w:line="254" w:lineRule="exact"/>
        <w:ind w:right="72"/>
        <w:textAlignment w:val="baseline"/>
        <w:rPr>
          <w:bCs/>
          <w:spacing w:val="1"/>
          <w:lang w:val="en-US"/>
        </w:rPr>
      </w:pPr>
      <w:r w:rsidRPr="00AB0107">
        <w:rPr>
          <w:bCs/>
          <w:spacing w:val="-6"/>
          <w:lang w:val="en-US"/>
        </w:rPr>
        <w:t>Just over a year after the New Horizons' launch, it will swing past Jupiter and pick up enough velocity to reach Pluto, possibly as early as July 2015. Indeed, by the time New Horizons reaches the Kuiper Belt, we may have confirmed that a new planet exists. Because of its vast distance from Earth, the only way we'll find out for sure is to visit this new frontier of the solar system and</w:t>
      </w:r>
      <w:r>
        <w:rPr>
          <w:bCs/>
          <w:spacing w:val="-6"/>
          <w:lang w:val="en-US"/>
        </w:rPr>
        <w:t xml:space="preserve"> </w:t>
      </w:r>
      <w:r w:rsidRPr="00AB0107">
        <w:rPr>
          <w:bCs/>
          <w:spacing w:val="1"/>
          <w:lang w:val="en-US"/>
        </w:rPr>
        <w:t>get a closer look.</w:t>
      </w:r>
      <w:r w:rsidRPr="00AB0107">
        <w:rPr>
          <w:bCs/>
          <w:spacing w:val="1"/>
          <w:lang w:val="en-US"/>
        </w:rPr>
        <w:tab/>
      </w:r>
      <w:r>
        <w:rPr>
          <w:bCs/>
          <w:spacing w:val="1"/>
          <w:lang w:val="en-US"/>
        </w:rPr>
        <w:tab/>
      </w:r>
      <w:r w:rsidRPr="00AB0107">
        <w:rPr>
          <w:bCs/>
          <w:spacing w:val="1"/>
          <w:lang w:val="en-US"/>
        </w:rPr>
        <w:t>(para. 7)</w:t>
      </w:r>
    </w:p>
    <w:p w14:paraId="2040EE41" w14:textId="77777777" w:rsidR="00AB0107" w:rsidRPr="00AB0107" w:rsidRDefault="00AB0107" w:rsidP="00AB0107">
      <w:pPr>
        <w:widowControl w:val="0"/>
        <w:kinsoku w:val="0"/>
        <w:overflowPunct w:val="0"/>
        <w:spacing w:before="1008" w:line="260" w:lineRule="exact"/>
        <w:textAlignment w:val="baseline"/>
        <w:rPr>
          <w:b/>
          <w:bCs/>
          <w:lang w:val="en-US"/>
        </w:rPr>
      </w:pPr>
      <w:r w:rsidRPr="00AB0107">
        <w:rPr>
          <w:b/>
          <w:bCs/>
          <w:lang w:val="en-US"/>
        </w:rPr>
        <w:t>QUESTIONS:</w:t>
      </w:r>
    </w:p>
    <w:p w14:paraId="76010462" w14:textId="77777777" w:rsidR="00AB0107" w:rsidRPr="00AB0107" w:rsidRDefault="00AB0107" w:rsidP="00AB0107">
      <w:pPr>
        <w:widowControl w:val="0"/>
        <w:numPr>
          <w:ilvl w:val="0"/>
          <w:numId w:val="21"/>
        </w:numPr>
        <w:kinsoku w:val="0"/>
        <w:overflowPunct w:val="0"/>
        <w:spacing w:before="252" w:line="254" w:lineRule="exact"/>
        <w:ind w:right="216"/>
        <w:textAlignment w:val="baseline"/>
        <w:rPr>
          <w:bCs/>
          <w:spacing w:val="-1"/>
          <w:lang w:val="en-US"/>
        </w:rPr>
      </w:pPr>
      <w:r w:rsidRPr="00AB0107">
        <w:rPr>
          <w:bCs/>
          <w:spacing w:val="-1"/>
          <w:lang w:val="en-US"/>
        </w:rPr>
        <w:t>How is it possible that some "massive object" can sweep the zone clean of debris? (3 marks)</w:t>
      </w:r>
    </w:p>
    <w:p w14:paraId="20121C77" w14:textId="77777777" w:rsidR="00AB0107" w:rsidRPr="00AB0107" w:rsidRDefault="00AB0107" w:rsidP="00AB0107">
      <w:pPr>
        <w:widowControl w:val="0"/>
        <w:numPr>
          <w:ilvl w:val="0"/>
          <w:numId w:val="21"/>
        </w:numPr>
        <w:tabs>
          <w:tab w:val="left" w:pos="8496"/>
        </w:tabs>
        <w:kinsoku w:val="0"/>
        <w:overflowPunct w:val="0"/>
        <w:spacing w:before="4545" w:after="14" w:line="254" w:lineRule="exact"/>
        <w:textAlignment w:val="baseline"/>
        <w:rPr>
          <w:bCs/>
          <w:lang w:val="en-US"/>
        </w:rPr>
      </w:pPr>
      <w:r w:rsidRPr="00AB0107">
        <w:rPr>
          <w:bCs/>
          <w:lang w:val="en-US"/>
        </w:rPr>
        <w:t>Calculate the radius of the orbit of Quaoar about the Sun.</w:t>
      </w:r>
      <w:r w:rsidRPr="00AB0107">
        <w:rPr>
          <w:bCs/>
          <w:lang w:val="en-US"/>
        </w:rPr>
        <w:tab/>
        <w:t>(4 marks)</w:t>
      </w:r>
    </w:p>
    <w:p w14:paraId="71DAB441" w14:textId="77777777" w:rsidR="00C86628" w:rsidRDefault="00C86628">
      <w:r>
        <w:br w:type="page"/>
      </w:r>
    </w:p>
    <w:p w14:paraId="6E421633" w14:textId="77777777" w:rsidR="00C86628" w:rsidRPr="00F22C1D" w:rsidRDefault="00C86628" w:rsidP="00F22C1D">
      <w:pPr>
        <w:pStyle w:val="ListParagraph"/>
        <w:widowControl w:val="0"/>
        <w:numPr>
          <w:ilvl w:val="0"/>
          <w:numId w:val="21"/>
        </w:numPr>
        <w:kinsoku w:val="0"/>
        <w:overflowPunct w:val="0"/>
        <w:spacing w:line="245" w:lineRule="exact"/>
        <w:ind w:left="567" w:right="357" w:hanging="567"/>
        <w:textAlignment w:val="baseline"/>
        <w:rPr>
          <w:bCs/>
        </w:rPr>
      </w:pPr>
      <w:r w:rsidRPr="00F22C1D">
        <w:rPr>
          <w:bCs/>
        </w:rPr>
        <w:lastRenderedPageBreak/>
        <w:t>If it is assumed that Quaoar is rocky and has the same density as the Earth, compare the mass of Quaoar with that of the Earth.</w:t>
      </w:r>
    </w:p>
    <w:p w14:paraId="785A94A4" w14:textId="77777777" w:rsidR="00C86628" w:rsidRPr="00C86628" w:rsidRDefault="00C86628" w:rsidP="00F22C1D">
      <w:pPr>
        <w:widowControl w:val="0"/>
        <w:tabs>
          <w:tab w:val="left" w:pos="8505"/>
          <w:tab w:val="right" w:pos="9576"/>
        </w:tabs>
        <w:kinsoku w:val="0"/>
        <w:overflowPunct w:val="0"/>
        <w:spacing w:before="6" w:line="266" w:lineRule="exact"/>
        <w:ind w:left="2880"/>
        <w:textAlignment w:val="baseline"/>
        <w:rPr>
          <w:bCs/>
        </w:rPr>
      </w:pPr>
      <w:r w:rsidRPr="00C86628">
        <w:rPr>
          <w:bCs/>
        </w:rPr>
        <w:t>[density = mass / volume and V</w:t>
      </w:r>
      <w:r w:rsidRPr="00C86628">
        <w:rPr>
          <w:bCs/>
          <w:vertAlign w:val="subscript"/>
        </w:rPr>
        <w:t>sphere</w:t>
      </w:r>
      <w:r w:rsidRPr="00C86628">
        <w:rPr>
          <w:bCs/>
        </w:rPr>
        <w:t xml:space="preserve"> = 4/3 </w:t>
      </w:r>
      <m:oMath>
        <m:r>
          <w:rPr>
            <w:rFonts w:ascii="Cambria Math" w:hAnsi="Cambria Math"/>
          </w:rPr>
          <m:t>π</m:t>
        </m:r>
      </m:oMath>
      <w:r w:rsidRPr="00C86628">
        <w:rPr>
          <w:bCs/>
        </w:rPr>
        <w:t xml:space="preserve"> r</w:t>
      </w:r>
      <w:r w:rsidRPr="00C86628">
        <w:rPr>
          <w:bCs/>
          <w:vertAlign w:val="superscript"/>
        </w:rPr>
        <w:t>3</w:t>
      </w:r>
      <w:r w:rsidRPr="00C86628">
        <w:rPr>
          <w:bCs/>
        </w:rPr>
        <w:t>]</w:t>
      </w:r>
      <w:r w:rsidRPr="00C86628">
        <w:rPr>
          <w:bCs/>
        </w:rPr>
        <w:tab/>
        <w:t>(4 marks)</w:t>
      </w:r>
    </w:p>
    <w:p w14:paraId="460549FE" w14:textId="77777777" w:rsidR="00C86628" w:rsidRPr="00C86628" w:rsidRDefault="00C86628" w:rsidP="00F22C1D">
      <w:pPr>
        <w:widowControl w:val="0"/>
        <w:numPr>
          <w:ilvl w:val="0"/>
          <w:numId w:val="21"/>
        </w:numPr>
        <w:kinsoku w:val="0"/>
        <w:overflowPunct w:val="0"/>
        <w:spacing w:before="5809" w:line="255" w:lineRule="exact"/>
        <w:ind w:left="567" w:hanging="495"/>
        <w:textAlignment w:val="baseline"/>
        <w:rPr>
          <w:bCs/>
          <w:spacing w:val="-2"/>
        </w:rPr>
      </w:pPr>
      <w:r w:rsidRPr="00C86628">
        <w:rPr>
          <w:bCs/>
          <w:spacing w:val="-2"/>
        </w:rPr>
        <w:t>If the distance between the centres of Pluto and Charon is about 21 000 km and the mass of Charon is about one-sixth that of Pluto, determine the position of the centre of mass of the</w:t>
      </w:r>
      <w:r>
        <w:rPr>
          <w:bCs/>
          <w:spacing w:val="-2"/>
        </w:rPr>
        <w:t xml:space="preserve"> </w:t>
      </w:r>
    </w:p>
    <w:p w14:paraId="53F47D33" w14:textId="77777777" w:rsidR="00C86628" w:rsidRPr="00C86628" w:rsidRDefault="00C86628" w:rsidP="00C86628">
      <w:pPr>
        <w:widowControl w:val="0"/>
        <w:tabs>
          <w:tab w:val="right" w:pos="9576"/>
        </w:tabs>
        <w:kinsoku w:val="0"/>
        <w:overflowPunct w:val="0"/>
        <w:spacing w:before="1" w:line="256" w:lineRule="exact"/>
        <w:ind w:left="648"/>
        <w:textAlignment w:val="baseline"/>
        <w:rPr>
          <w:bCs/>
        </w:rPr>
      </w:pPr>
      <w:r w:rsidRPr="00C86628">
        <w:rPr>
          <w:bCs/>
        </w:rPr>
        <w:t>Pluto — Charon system, about which they both rotate.</w:t>
      </w:r>
      <w:r w:rsidRPr="00C86628">
        <w:rPr>
          <w:bCs/>
        </w:rPr>
        <w:tab/>
        <w:t>(2 marks)</w:t>
      </w:r>
    </w:p>
    <w:p w14:paraId="6573E4E4" w14:textId="77777777" w:rsidR="00C86628" w:rsidRPr="00C86628" w:rsidRDefault="00C86628" w:rsidP="00F22C1D">
      <w:pPr>
        <w:widowControl w:val="0"/>
        <w:numPr>
          <w:ilvl w:val="0"/>
          <w:numId w:val="21"/>
        </w:numPr>
        <w:tabs>
          <w:tab w:val="left" w:pos="1134"/>
          <w:tab w:val="right" w:pos="9576"/>
        </w:tabs>
        <w:kinsoku w:val="0"/>
        <w:overflowPunct w:val="0"/>
        <w:spacing w:before="4810" w:after="7" w:line="254" w:lineRule="exact"/>
        <w:textAlignment w:val="baseline"/>
        <w:rPr>
          <w:bCs/>
        </w:rPr>
      </w:pPr>
      <w:r w:rsidRPr="00C86628">
        <w:rPr>
          <w:bCs/>
        </w:rPr>
        <w:t>(a)</w:t>
      </w:r>
      <w:r w:rsidR="00421C3D">
        <w:rPr>
          <w:bCs/>
        </w:rPr>
        <w:tab/>
      </w:r>
      <w:r w:rsidRPr="00C86628">
        <w:rPr>
          <w:bCs/>
        </w:rPr>
        <w:t>What property of Jupiter makes it ideal to use in the 'sling-shot' effect?</w:t>
      </w:r>
      <w:r w:rsidRPr="00C86628">
        <w:rPr>
          <w:bCs/>
        </w:rPr>
        <w:tab/>
        <w:t>(2 marks)</w:t>
      </w:r>
    </w:p>
    <w:p w14:paraId="2A20F717" w14:textId="77777777" w:rsidR="001C59F2" w:rsidRPr="00C86628" w:rsidRDefault="001C59F2" w:rsidP="00AB0107">
      <w:pPr>
        <w:spacing w:after="120"/>
      </w:pPr>
    </w:p>
    <w:p w14:paraId="4DB3F549" w14:textId="77777777" w:rsidR="008131A7" w:rsidRPr="00C86628" w:rsidRDefault="008131A7" w:rsidP="00AB0107">
      <w:pPr>
        <w:spacing w:after="120"/>
      </w:pPr>
    </w:p>
    <w:p w14:paraId="0BD5D9C0" w14:textId="77777777" w:rsidR="008131A7" w:rsidRPr="00C86628" w:rsidRDefault="008131A7" w:rsidP="001C59F2"/>
    <w:p w14:paraId="260F4144" w14:textId="77777777" w:rsidR="008131A7" w:rsidRDefault="008131A7" w:rsidP="001C59F2"/>
    <w:p w14:paraId="32478F1E" w14:textId="77777777" w:rsidR="008131A7" w:rsidRDefault="008131A7" w:rsidP="001C59F2"/>
    <w:p w14:paraId="7E4A3B53" w14:textId="77777777" w:rsidR="00421C3D" w:rsidRPr="00421C3D" w:rsidRDefault="00421C3D" w:rsidP="00421C3D">
      <w:pPr>
        <w:widowControl w:val="0"/>
        <w:tabs>
          <w:tab w:val="left" w:pos="1134"/>
          <w:tab w:val="right" w:pos="9576"/>
        </w:tabs>
        <w:kinsoku w:val="0"/>
        <w:overflowPunct w:val="0"/>
        <w:spacing w:before="4810" w:after="7" w:line="254" w:lineRule="exact"/>
        <w:ind w:left="1134" w:hanging="567"/>
        <w:textAlignment w:val="baseline"/>
        <w:rPr>
          <w:bCs/>
          <w:lang w:val="en-US"/>
        </w:rPr>
      </w:pPr>
      <w:r w:rsidRPr="00421C3D">
        <w:rPr>
          <w:bCs/>
          <w:lang w:val="en-US"/>
        </w:rPr>
        <w:lastRenderedPageBreak/>
        <w:t>(b)</w:t>
      </w:r>
      <w:r>
        <w:rPr>
          <w:bCs/>
          <w:lang w:val="en-US"/>
        </w:rPr>
        <w:tab/>
      </w:r>
      <w:r w:rsidRPr="00421C3D">
        <w:rPr>
          <w:bCs/>
          <w:lang w:val="en-US"/>
        </w:rPr>
        <w:t xml:space="preserve">The Voyager 1 spacecraft, which </w:t>
      </w:r>
      <w:r w:rsidRPr="00421C3D">
        <w:rPr>
          <w:bCs/>
        </w:rPr>
        <w:t>also</w:t>
      </w:r>
      <w:r w:rsidRPr="00421C3D">
        <w:rPr>
          <w:bCs/>
          <w:lang w:val="en-US"/>
        </w:rPr>
        <w:t xml:space="preserve"> used the 'sling-shot' effect in 1979 when it travelled past Jupiter with its engines off, is shown in the following diagram.</w:t>
      </w:r>
    </w:p>
    <w:p w14:paraId="00D2DFA9" w14:textId="77777777" w:rsidR="00421C3D" w:rsidRPr="00421C3D" w:rsidRDefault="00421C3D" w:rsidP="00421C3D">
      <w:pPr>
        <w:widowControl w:val="0"/>
        <w:kinsoku w:val="0"/>
        <w:overflowPunct w:val="0"/>
        <w:spacing w:after="272"/>
        <w:ind w:left="1936" w:right="2467"/>
        <w:textAlignment w:val="baseline"/>
        <w:rPr>
          <w:rFonts w:ascii="Times New Roman" w:hAnsi="Times New Roman" w:cs="Times New Roman"/>
          <w:lang w:val="en-US"/>
        </w:rPr>
      </w:pPr>
      <w:r w:rsidRPr="00421C3D">
        <w:rPr>
          <w:rFonts w:ascii="Times New Roman" w:hAnsi="Times New Roman" w:cs="Times New Roman"/>
          <w:noProof/>
          <w:lang w:val="en-US"/>
        </w:rPr>
        <w:drawing>
          <wp:inline distT="0" distB="0" distL="0" distR="0" wp14:anchorId="717305ED" wp14:editId="64B746D6">
            <wp:extent cx="2981325" cy="1638300"/>
            <wp:effectExtent l="0" t="0" r="9525" b="0"/>
            <wp:docPr id="1602" name="Picture 1602"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Pic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81325" cy="1638300"/>
                    </a:xfrm>
                    <a:prstGeom prst="rect">
                      <a:avLst/>
                    </a:prstGeom>
                    <a:noFill/>
                    <a:ln>
                      <a:noFill/>
                    </a:ln>
                  </pic:spPr>
                </pic:pic>
              </a:graphicData>
            </a:graphic>
          </wp:inline>
        </w:drawing>
      </w:r>
    </w:p>
    <w:p w14:paraId="34DAF74A" w14:textId="77777777" w:rsidR="00421C3D" w:rsidRPr="00421C3D" w:rsidRDefault="00421C3D" w:rsidP="00421C3D">
      <w:pPr>
        <w:widowControl w:val="0"/>
        <w:tabs>
          <w:tab w:val="left" w:pos="1134"/>
          <w:tab w:val="right" w:pos="9576"/>
        </w:tabs>
        <w:kinsoku w:val="0"/>
        <w:overflowPunct w:val="0"/>
        <w:spacing w:after="7" w:line="254" w:lineRule="exact"/>
        <w:ind w:left="1134"/>
        <w:textAlignment w:val="baseline"/>
        <w:rPr>
          <w:bCs/>
          <w:lang w:val="en-US"/>
        </w:rPr>
      </w:pPr>
      <w:r w:rsidRPr="00421C3D">
        <w:rPr>
          <w:bCs/>
          <w:lang w:val="en-US"/>
        </w:rPr>
        <w:t>As Voyager 1 moved from point P to point C, the kinetic energy changed by 4.0</w:t>
      </w:r>
      <w:r>
        <w:rPr>
          <w:bCs/>
          <w:lang w:val="en-US"/>
        </w:rPr>
        <w:t> </w:t>
      </w:r>
      <w:r w:rsidRPr="00421C3D">
        <w:rPr>
          <w:bCs/>
          <w:lang w:val="en-US"/>
        </w:rPr>
        <w:t>x 10</w:t>
      </w:r>
      <w:r w:rsidRPr="00421C3D">
        <w:rPr>
          <w:bCs/>
          <w:vertAlign w:val="superscript"/>
          <w:lang w:val="en-US"/>
        </w:rPr>
        <w:t>11</w:t>
      </w:r>
      <w:r w:rsidRPr="00421C3D">
        <w:rPr>
          <w:bCs/>
          <w:lang w:val="en-US"/>
        </w:rPr>
        <w:t xml:space="preserve"> J. At point C, the point of closest approach, the force attracting the spacecraft to Jupiter was 6.4 x 10</w:t>
      </w:r>
      <w:r w:rsidRPr="00421C3D">
        <w:rPr>
          <w:bCs/>
          <w:vertAlign w:val="superscript"/>
          <w:lang w:val="en-US"/>
        </w:rPr>
        <w:t>3</w:t>
      </w:r>
      <w:r w:rsidRPr="00421C3D">
        <w:rPr>
          <w:bCs/>
          <w:lang w:val="en-US"/>
        </w:rPr>
        <w:t xml:space="preserve"> N.</w:t>
      </w:r>
    </w:p>
    <w:p w14:paraId="4F4DA1C2" w14:textId="77777777" w:rsidR="00421C3D" w:rsidRPr="00421C3D" w:rsidRDefault="00421C3D" w:rsidP="00421C3D">
      <w:pPr>
        <w:widowControl w:val="0"/>
        <w:kinsoku w:val="0"/>
        <w:overflowPunct w:val="0"/>
        <w:spacing w:before="257" w:after="272" w:line="251" w:lineRule="exact"/>
        <w:ind w:left="1134" w:right="360"/>
        <w:textAlignment w:val="baseline"/>
        <w:rPr>
          <w:bCs/>
          <w:lang w:val="en-US"/>
        </w:rPr>
      </w:pPr>
      <w:r w:rsidRPr="00421C3D">
        <w:rPr>
          <w:bCs/>
          <w:lang w:val="en-US"/>
        </w:rPr>
        <w:t>The graph following shows how the force that attracted Voyager 1 depended on the distance from the centre of Jupiter.</w:t>
      </w:r>
    </w:p>
    <w:p w14:paraId="70436694" w14:textId="77777777" w:rsidR="00421C3D" w:rsidRPr="00421C3D" w:rsidRDefault="00421C3D" w:rsidP="00421C3D">
      <w:pPr>
        <w:widowControl w:val="0"/>
        <w:kinsoku w:val="0"/>
        <w:overflowPunct w:val="0"/>
        <w:spacing w:after="367"/>
        <w:ind w:left="1490" w:right="2056"/>
        <w:textAlignment w:val="baseline"/>
        <w:rPr>
          <w:rFonts w:ascii="Times New Roman" w:hAnsi="Times New Roman" w:cs="Times New Roman"/>
          <w:lang w:val="en-US"/>
        </w:rPr>
      </w:pPr>
      <w:r w:rsidRPr="00421C3D">
        <w:rPr>
          <w:rFonts w:ascii="Times New Roman" w:hAnsi="Times New Roman" w:cs="Times New Roman"/>
          <w:noProof/>
          <w:lang w:val="en-US"/>
        </w:rPr>
        <w:drawing>
          <wp:inline distT="0" distB="0" distL="0" distR="0" wp14:anchorId="662575C1" wp14:editId="46234A2D">
            <wp:extent cx="3524250" cy="1895475"/>
            <wp:effectExtent l="0" t="0" r="0" b="9525"/>
            <wp:docPr id="1601" name="Picture 1601"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_Pic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24250" cy="1895475"/>
                    </a:xfrm>
                    <a:prstGeom prst="rect">
                      <a:avLst/>
                    </a:prstGeom>
                    <a:noFill/>
                    <a:ln>
                      <a:noFill/>
                    </a:ln>
                  </pic:spPr>
                </pic:pic>
              </a:graphicData>
            </a:graphic>
          </wp:inline>
        </w:drawing>
      </w:r>
    </w:p>
    <w:p w14:paraId="64C32EDB" w14:textId="77777777" w:rsidR="00421C3D" w:rsidRPr="00EB660F" w:rsidRDefault="00421C3D" w:rsidP="00421C3D">
      <w:pPr>
        <w:pStyle w:val="ListParagraph"/>
        <w:widowControl w:val="0"/>
        <w:numPr>
          <w:ilvl w:val="0"/>
          <w:numId w:val="25"/>
        </w:numPr>
        <w:kinsoku w:val="0"/>
        <w:overflowPunct w:val="0"/>
        <w:spacing w:line="256" w:lineRule="exact"/>
        <w:ind w:left="1701" w:right="144" w:hanging="567"/>
        <w:textAlignment w:val="baseline"/>
        <w:rPr>
          <w:bCs/>
          <w:lang w:val="en-US"/>
        </w:rPr>
      </w:pPr>
      <w:r w:rsidRPr="00EB660F">
        <w:rPr>
          <w:bCs/>
          <w:lang w:val="en-US"/>
        </w:rPr>
        <w:t xml:space="preserve">Explain </w:t>
      </w:r>
      <w:r w:rsidRPr="00EB660F">
        <w:rPr>
          <w:bCs/>
          <w:i/>
          <w:iCs/>
          <w:lang w:val="en-US"/>
        </w:rPr>
        <w:t xml:space="preserve">how </w:t>
      </w:r>
      <w:r w:rsidRPr="00EB660F">
        <w:rPr>
          <w:bCs/>
          <w:lang w:val="en-US"/>
        </w:rPr>
        <w:t xml:space="preserve">you would use the information above to determine the distance of point P from the centre of Jupiter. (A numerical answer is </w:t>
      </w:r>
      <w:r w:rsidRPr="00EB660F">
        <w:rPr>
          <w:bCs/>
          <w:i/>
          <w:iCs/>
          <w:lang w:val="en-US"/>
        </w:rPr>
        <w:t xml:space="preserve">not </w:t>
      </w:r>
      <w:r w:rsidRPr="00EB660F">
        <w:rPr>
          <w:bCs/>
          <w:lang w:val="en-US"/>
        </w:rPr>
        <w:t xml:space="preserve">required.) </w:t>
      </w:r>
      <w:r w:rsidRPr="00EB660F">
        <w:rPr>
          <w:bCs/>
          <w:lang w:val="en-US"/>
        </w:rPr>
        <w:tab/>
      </w:r>
      <w:r w:rsidRPr="00EB660F">
        <w:rPr>
          <w:bCs/>
          <w:lang w:val="en-US"/>
        </w:rPr>
        <w:tab/>
      </w:r>
      <w:r w:rsidRPr="00EB660F">
        <w:rPr>
          <w:bCs/>
          <w:lang w:val="en-US"/>
        </w:rPr>
        <w:tab/>
      </w:r>
      <w:r w:rsidRPr="00EB660F">
        <w:rPr>
          <w:bCs/>
          <w:lang w:val="en-US"/>
        </w:rPr>
        <w:tab/>
      </w:r>
      <w:r w:rsidRP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Pr="00EB660F">
        <w:rPr>
          <w:bCs/>
          <w:lang w:val="en-US"/>
        </w:rPr>
        <w:t>(3 marks)</w:t>
      </w:r>
    </w:p>
    <w:p w14:paraId="2EE96166" w14:textId="77777777" w:rsidR="00421C3D" w:rsidRPr="00EB660F" w:rsidRDefault="00421C3D" w:rsidP="00421C3D">
      <w:pPr>
        <w:widowControl w:val="0"/>
        <w:kinsoku w:val="0"/>
        <w:overflowPunct w:val="0"/>
        <w:spacing w:before="1" w:after="7" w:line="253" w:lineRule="exact"/>
        <w:ind w:left="-2808"/>
        <w:textAlignment w:val="baseline"/>
        <w:rPr>
          <w:bCs/>
          <w:lang w:val="en-US"/>
        </w:rPr>
      </w:pPr>
    </w:p>
    <w:p w14:paraId="4A4A57BA"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211453F6"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23E5D298"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42CCDCF9"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4846086F"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41BE6B35"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4123A4C6"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0F751593"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19C9737C"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60600FAC"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60461917" w14:textId="77777777" w:rsidR="00421C3D" w:rsidRPr="00421C3D" w:rsidRDefault="00421C3D" w:rsidP="00421C3D">
      <w:pPr>
        <w:widowControl w:val="0"/>
        <w:numPr>
          <w:ilvl w:val="0"/>
          <w:numId w:val="24"/>
        </w:numPr>
        <w:tabs>
          <w:tab w:val="clear" w:pos="1152"/>
          <w:tab w:val="num" w:pos="1710"/>
        </w:tabs>
        <w:kinsoku w:val="0"/>
        <w:overflowPunct w:val="0"/>
        <w:spacing w:before="1" w:after="7" w:line="253" w:lineRule="exact"/>
        <w:ind w:left="1701" w:hanging="567"/>
        <w:textAlignment w:val="baseline"/>
        <w:rPr>
          <w:bCs/>
          <w:spacing w:val="3"/>
          <w:lang w:val="en-US"/>
        </w:rPr>
      </w:pPr>
      <w:r w:rsidRPr="00421C3D">
        <w:rPr>
          <w:bCs/>
          <w:spacing w:val="-4"/>
          <w:lang w:val="en-US"/>
        </w:rPr>
        <w:t xml:space="preserve">Briefly explain why the answer to (i) above cannot be obtained using the standard </w:t>
      </w:r>
      <w:r w:rsidRPr="00421C3D">
        <w:rPr>
          <w:bCs/>
          <w:spacing w:val="3"/>
          <w:lang w:val="en-US"/>
        </w:rPr>
        <w:t>formulae to calculate work.</w:t>
      </w:r>
      <w:r w:rsidRPr="00421C3D">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sidRPr="00421C3D">
        <w:rPr>
          <w:bCs/>
          <w:spacing w:val="3"/>
          <w:lang w:val="en-US"/>
        </w:rPr>
        <w:t>(2 marks)</w:t>
      </w:r>
    </w:p>
    <w:p w14:paraId="7C3D7EDD" w14:textId="77777777" w:rsidR="001C59F2" w:rsidRPr="00421C3D" w:rsidRDefault="001C59F2" w:rsidP="001C59F2"/>
    <w:p w14:paraId="5E38D99F" w14:textId="77777777" w:rsidR="001C59F2" w:rsidRPr="00421C3D" w:rsidRDefault="001C59F2" w:rsidP="001C59F2"/>
    <w:p w14:paraId="460193FC" w14:textId="77777777" w:rsidR="00366E47" w:rsidRDefault="00366E47">
      <w:r>
        <w:br w:type="page"/>
      </w:r>
    </w:p>
    <w:p w14:paraId="4597019D" w14:textId="77777777" w:rsidR="00756F08" w:rsidRDefault="00756F08" w:rsidP="00756F08">
      <w:pPr>
        <w:rPr>
          <w:b/>
        </w:rPr>
      </w:pPr>
      <w:r w:rsidRPr="00521872">
        <w:rPr>
          <w:b/>
        </w:rPr>
        <w:lastRenderedPageBreak/>
        <w:t xml:space="preserve">Question </w:t>
      </w:r>
      <w:r>
        <w:rPr>
          <w:b/>
        </w:rPr>
        <w:t>20</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20 marks)</w:t>
      </w:r>
    </w:p>
    <w:p w14:paraId="4D25C06C" w14:textId="77777777" w:rsidR="00CF13D7" w:rsidRPr="008B711B" w:rsidRDefault="00CF13D7" w:rsidP="00CF13D7">
      <w:pPr>
        <w:jc w:val="center"/>
        <w:rPr>
          <w:b/>
          <w:bCs/>
          <w:iCs/>
        </w:rPr>
      </w:pPr>
      <w:r w:rsidRPr="008B711B">
        <w:rPr>
          <w:b/>
          <w:bCs/>
          <w:iCs/>
        </w:rPr>
        <w:t>The Cyclotron</w:t>
      </w:r>
    </w:p>
    <w:p w14:paraId="3C53C7A6" w14:textId="77777777" w:rsidR="00CF13D7" w:rsidRPr="008B711B" w:rsidRDefault="00CF13D7" w:rsidP="00CF13D7">
      <w:pPr>
        <w:rPr>
          <w:b/>
        </w:rPr>
      </w:pPr>
    </w:p>
    <w:p w14:paraId="751F1207" w14:textId="77777777" w:rsidR="00CF13D7" w:rsidRPr="008B711B" w:rsidRDefault="00CF13D7" w:rsidP="00CF13D7">
      <w:r w:rsidRPr="008B711B">
        <w:t xml:space="preserve">A cyclotron is a device for accelerating charged particles to high energies, generally for the purpose of allowing them to collide with atomic nuclei in a target to cause a nuclear reaction. Many present day cyclotrons are located in hospitals, where the nuclear reactions produce short-lived radioactive pharmaceuticals for use in medical diagnosis or treatment.  </w:t>
      </w:r>
      <w:r w:rsidRPr="008B711B">
        <w:tab/>
      </w:r>
      <w:r w:rsidRPr="008B711B">
        <w:tab/>
      </w:r>
      <w:r w:rsidRPr="008B711B">
        <w:tab/>
      </w:r>
      <w:r w:rsidR="00092CE6">
        <w:tab/>
      </w:r>
      <w:r w:rsidR="00092CE6">
        <w:tab/>
      </w:r>
      <w:r w:rsidRPr="008B711B">
        <w:t>(para. 1)</w:t>
      </w:r>
    </w:p>
    <w:p w14:paraId="440397DF" w14:textId="77777777" w:rsidR="00CF13D7" w:rsidRPr="008B711B" w:rsidRDefault="00CF13D7" w:rsidP="00CF13D7"/>
    <w:p w14:paraId="58E60D44" w14:textId="77777777" w:rsidR="00CF13D7" w:rsidRPr="008B711B" w:rsidRDefault="00CF13D7" w:rsidP="00CF13D7">
      <w:r w:rsidRPr="008B711B">
        <w:t>This article describes some of the Physics behind the operation of a cyclotron.</w:t>
      </w:r>
    </w:p>
    <w:p w14:paraId="0C97DFF2" w14:textId="77777777" w:rsidR="00CF13D7" w:rsidRPr="008B711B" w:rsidRDefault="00CF13D7" w:rsidP="00CF13D7">
      <w:pPr>
        <w:rPr>
          <w:b/>
        </w:rPr>
      </w:pPr>
    </w:p>
    <w:p w14:paraId="3976EC27" w14:textId="77777777" w:rsidR="00CF13D7" w:rsidRPr="008B711B" w:rsidRDefault="00CF13D7" w:rsidP="00CF13D7">
      <w:r w:rsidRPr="008B711B">
        <w:t>To understand  how a cyclotron works, first you have to understand two basic points about electric and magnetic fields and their effects on charged particles.</w:t>
      </w:r>
    </w:p>
    <w:p w14:paraId="224E7893" w14:textId="77777777" w:rsidR="00CF13D7" w:rsidRPr="008B711B" w:rsidRDefault="00CF13D7" w:rsidP="00CF13D7"/>
    <w:p w14:paraId="3774622A" w14:textId="77777777" w:rsidR="00CF13D7" w:rsidRPr="008B711B" w:rsidRDefault="00CF13D7" w:rsidP="00CF13D7">
      <w:pPr>
        <w:numPr>
          <w:ilvl w:val="0"/>
          <w:numId w:val="26"/>
        </w:numPr>
      </w:pPr>
      <w:r w:rsidRPr="008B711B">
        <w:t xml:space="preserve">When a charged particle is in an electric field it feels a force that accelerates it in the direction of the field (or in the direction opposite to that direction if it is a negatively charged particle). If this force is in the direction that the particle is already traveling then clearly this acceleration speeds up its motion and thus adds energy (and this is what we want our accelerator to do). </w:t>
      </w:r>
    </w:p>
    <w:p w14:paraId="06E6B908" w14:textId="77777777" w:rsidR="00CF13D7" w:rsidRPr="008B711B" w:rsidRDefault="00CF13D7" w:rsidP="00CF13D7">
      <w:pPr>
        <w:ind w:left="360"/>
      </w:pPr>
    </w:p>
    <w:p w14:paraId="5C551E3A" w14:textId="77777777" w:rsidR="00CF13D7" w:rsidRPr="008B711B" w:rsidRDefault="00CF13D7" w:rsidP="00CF13D7">
      <w:pPr>
        <w:numPr>
          <w:ilvl w:val="0"/>
          <w:numId w:val="26"/>
        </w:numPr>
      </w:pPr>
      <w:r w:rsidRPr="008B711B">
        <w:t xml:space="preserve">When a charged particle is moving through a magnetic field region it feels a force that is perpendicular to its direction of motion (and also perpendicular to the magnetic field). Such a force makes the particle change direction but does not change its speed. This means that in a large enough region of magnetic field the particle will travel in a circle. The size of the circle depends on the speed of the particle and the strength of the magnetic field. </w:t>
      </w:r>
    </w:p>
    <w:p w14:paraId="48758B5C"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para. 2)</w:t>
      </w:r>
    </w:p>
    <w:p w14:paraId="60701EAA" w14:textId="77777777" w:rsidR="00CF13D7" w:rsidRPr="008B711B" w:rsidRDefault="00CF13D7" w:rsidP="00CF13D7"/>
    <w:p w14:paraId="48553C38" w14:textId="77777777" w:rsidR="00CF13D7" w:rsidRPr="008B711B" w:rsidRDefault="00CF13D7" w:rsidP="00CF13D7">
      <w:r w:rsidRPr="008B711B">
        <w:rPr>
          <w:noProof/>
          <w:lang w:val="en-US"/>
        </w:rPr>
        <mc:AlternateContent>
          <mc:Choice Requires="wpg">
            <w:drawing>
              <wp:anchor distT="0" distB="0" distL="114300" distR="114300" simplePos="0" relativeHeight="251705344" behindDoc="1" locked="0" layoutInCell="1" allowOverlap="1" wp14:anchorId="52E16AC0" wp14:editId="2CC92FC1">
                <wp:simplePos x="0" y="0"/>
                <wp:positionH relativeFrom="column">
                  <wp:posOffset>3910965</wp:posOffset>
                </wp:positionH>
                <wp:positionV relativeFrom="paragraph">
                  <wp:posOffset>93980</wp:posOffset>
                </wp:positionV>
                <wp:extent cx="2614295" cy="4398645"/>
                <wp:effectExtent l="0" t="0" r="1905" b="0"/>
                <wp:wrapSquare wrapText="bothSides"/>
                <wp:docPr id="2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14295" cy="4398645"/>
                          <a:chOff x="3661" y="4474"/>
                          <a:chExt cx="3659" cy="6446"/>
                        </a:xfrm>
                      </wpg:grpSpPr>
                      <wps:wsp>
                        <wps:cNvPr id="1569" name="Text Box 4"/>
                        <wps:cNvSpPr txBox="1">
                          <a:spLocks noChangeArrowheads="1"/>
                        </wps:cNvSpPr>
                        <wps:spPr bwMode="auto">
                          <a:xfrm>
                            <a:off x="4005" y="10320"/>
                            <a:ext cx="3150" cy="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9503BB" w14:textId="77777777" w:rsidR="00C35584" w:rsidRDefault="00C35584" w:rsidP="00CF13D7">
                              <w:pPr>
                                <w:rPr>
                                  <w:sz w:val="18"/>
                                </w:rPr>
                              </w:pPr>
                              <w:r>
                                <w:rPr>
                                  <w:b/>
                                  <w:sz w:val="18"/>
                                </w:rPr>
                                <w:t xml:space="preserve">Figure 1: </w:t>
                              </w:r>
                              <w:r>
                                <w:rPr>
                                  <w:sz w:val="18"/>
                                </w:rPr>
                                <w:t>Top (a) and side (b) views of the main components of a cyclotron.</w:t>
                              </w:r>
                            </w:p>
                          </w:txbxContent>
                        </wps:txbx>
                        <wps:bodyPr rot="0" vert="horz" wrap="square" lIns="91440" tIns="45720" rIns="91440" bIns="45720" anchor="t" anchorCtr="0" upright="1">
                          <a:noAutofit/>
                        </wps:bodyPr>
                      </wps:wsp>
                      <pic:pic xmlns:pic="http://schemas.openxmlformats.org/drawingml/2006/picture">
                        <pic:nvPicPr>
                          <pic:cNvPr id="1570" name="Picture 5" descr="63653E71"/>
                          <pic:cNvPicPr>
                            <a:picLocks noChangeAspect="1" noChangeArrowheads="1"/>
                          </pic:cNvPicPr>
                        </pic:nvPicPr>
                        <pic:blipFill>
                          <a:blip r:embed="rId43" cstate="print">
                            <a:lum bright="-18000" contrast="42000"/>
                            <a:grayscl/>
                            <a:extLst>
                              <a:ext uri="{28A0092B-C50C-407E-A947-70E740481C1C}">
                                <a14:useLocalDpi xmlns:a14="http://schemas.microsoft.com/office/drawing/2010/main" val="0"/>
                              </a:ext>
                            </a:extLst>
                          </a:blip>
                          <a:srcRect l="7594" t="1457" b="18481"/>
                          <a:stretch>
                            <a:fillRect/>
                          </a:stretch>
                        </pic:blipFill>
                        <pic:spPr bwMode="auto">
                          <a:xfrm>
                            <a:off x="3661" y="4474"/>
                            <a:ext cx="3659" cy="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3" o:spid="_x0000_s1088" style="position:absolute;margin-left:307.95pt;margin-top:7.4pt;width:205.85pt;height:346.35pt;z-index:-251611136" coordorigin="3661,4474" coordsize="3659,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">
                <v:shape id="Text Box 4" o:spid="_x0000_s1089" type="#_x0000_t202" style="position:absolute;left:4005;top:10320;width:315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m3cIA&#10;AADdAAAADwAAAGRycy9kb3ducmV2LnhtbERP24rCMBB9F/Yfwizsi9h0F61ajbIrKL56+YBpM7bF&#10;ZlKarK1/bwTBtzmc6yzXvanFjVpXWVbwHcUgiHOrKy4UnE/b0QyE88gaa8uk4E4O1quPwRJTbTs+&#10;0O3oCxFC2KWooPS+SaV0eUkGXWQb4sBdbGvQB9gWUrfYhXBTy584TqTBikNDiQ1tSsqvx3+j4LLv&#10;hpN5l+38eXoYJ39YTTN7V+rrs/9dgPDU+7f45d7rMH+SzOH5TTh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KbdwgAAAN0AAAAPAAAAAAAAAAAAAAAAAJgCAABkcnMvZG93&#10;bnJldi54bWxQSwUGAAAAAAQABAD1AAAAhwMAAAAA&#10;" stroked="f">
                  <v:textbox>
                    <w:txbxContent>
                      <w:p w:rsidR="00CF13D7" w:rsidRDefault="00CF13D7" w:rsidP="00CF13D7">
                        <w:pPr>
                          <w:rPr>
                            <w:sz w:val="18"/>
                          </w:rPr>
                        </w:pPr>
                        <w:r>
                          <w:rPr>
                            <w:b/>
                            <w:sz w:val="18"/>
                          </w:rPr>
                          <w:t xml:space="preserve">Figure 1: </w:t>
                        </w:r>
                        <w:r>
                          <w:rPr>
                            <w:sz w:val="18"/>
                          </w:rPr>
                          <w:t>Top (a) and side (b) views of the main components of a cyclotron.</w:t>
                        </w:r>
                      </w:p>
                    </w:txbxContent>
                  </v:textbox>
                </v:shape>
                <v:shape id="Picture 5" o:spid="_x0000_s1090" type="#_x0000_t75" alt="63653E71" style="position:absolute;left:3661;top:4474;width:3659;height:5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eM8DDAAAA3QAAAA8AAABkcnMvZG93bnJldi54bWxEj0FvwjAMhe+T9h8iT9ptpDDBpkJA0wQS&#10;O0Knna3ENNUap2tCKf9+PiBxs/We3/u82oyhVQP1qYlsYDopQBHb6BquDXxXu5d3UCkjO2wjk4Er&#10;JdisHx9WWLp44QMNx1wrCeFUogGfc1dqnayngGkSO2LRTrEPmGXta+16vEh4aPWsKBY6YMPS4LGj&#10;T0/293gOBl79eTu1dsCx+qv8wu5i+vmKxjw/jR9LUJnGfDffrvdO8Odvwi/fyAh6/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N4zwMMAAADdAAAADwAAAAAAAAAAAAAAAACf&#10;AgAAZHJzL2Rvd25yZXYueG1sUEsFBgAAAAAEAAQA9wAAAI8DAAAAAA==&#10;">
                  <v:imagedata r:id="rId44" o:title="63653E71" croptop="955f" cropbottom="12112f" cropleft="4977f" gain="112993f" blacklevel="-5898f" grayscale="t"/>
                </v:shape>
                <w10:wrap type="square"/>
              </v:group>
            </w:pict>
          </mc:Fallback>
        </mc:AlternateContent>
      </w:r>
      <w:r w:rsidRPr="008B711B">
        <w:t xml:space="preserve">Now how can we use these two facts to design an accelerator - a cyclotron is one example. We make the region of magnetic field by having a pair of large flat magnets, one above the other, with opposite poles facing, so there is magnetic field pointing down from the lower magnet towards the upper one. We arrange two such regions, each one D-shaped (when looked at from above) with the straight sides of the two D's facing one another (i.e. one D is backwards). Now we have a place where a moving electric charge (or rather a bunch of such charges) goes around half a circle in one D, then goes straight ahead till it reaches the other D, and makes another semicircle in that one, and so on. </w:t>
      </w:r>
      <w:r w:rsidRPr="008B711B">
        <w:tab/>
      </w:r>
      <w:r w:rsidRPr="008B711B">
        <w:tab/>
      </w:r>
      <w:r w:rsidRPr="008B711B">
        <w:tab/>
      </w:r>
      <w:r w:rsidRPr="008B711B">
        <w:tab/>
      </w:r>
      <w:r w:rsidRPr="008B711B">
        <w:tab/>
      </w:r>
      <w:r w:rsidRPr="008B711B">
        <w:tab/>
      </w:r>
      <w:r w:rsidRPr="008B711B">
        <w:tab/>
      </w:r>
      <w:r w:rsidRPr="008B711B">
        <w:tab/>
        <w:t>(para. 3)</w:t>
      </w:r>
      <w:r w:rsidRPr="008B711B">
        <w:rPr>
          <w:b/>
        </w:rPr>
        <w:br w:type="page"/>
      </w:r>
    </w:p>
    <w:p w14:paraId="08F40FBB" w14:textId="77777777" w:rsidR="00CF13D7" w:rsidRPr="008B711B" w:rsidRDefault="00CF13D7" w:rsidP="00CF13D7">
      <w:r w:rsidRPr="008B711B">
        <w:lastRenderedPageBreak/>
        <w:t>So now what we have to do is arrange to have an electric field turn on in the right direction (and at the right time) to give the charges a bit of a push each time they cross the gap between the two D's. You can see that the electric field has to reverse its direction while the charge is going around the semicircle inside the D, so that when the charges cross the gap again in the opposite direction they are again accelerated a little.</w:t>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00092CE6">
        <w:tab/>
      </w:r>
      <w:r w:rsidRPr="008B711B">
        <w:t>(para. 4)</w:t>
      </w:r>
    </w:p>
    <w:p w14:paraId="160C352E" w14:textId="77777777" w:rsidR="00CF13D7" w:rsidRPr="008B711B" w:rsidRDefault="00CF13D7" w:rsidP="00CF13D7">
      <w:pPr>
        <w:rPr>
          <w:b/>
        </w:rPr>
      </w:pPr>
    </w:p>
    <w:p w14:paraId="6D60DAAF" w14:textId="77777777" w:rsidR="00CF13D7" w:rsidRPr="008B711B" w:rsidRDefault="00CF13D7" w:rsidP="00CF13D7">
      <w:r w:rsidRPr="008B711B">
        <w:t>You also need to build a chamber that you can evacuate to very low air pressure in the entire region where your charged particles are traveling -- between the two pairs of D-shaped magnets and in the gap between them. This is because you will keep losing your accelerated particles if they collide with air molecules, so you want as little air (or anything else) as possible inside your accelerator.</w:t>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00092CE6">
        <w:tab/>
      </w:r>
      <w:r w:rsidR="00092CE6">
        <w:tab/>
      </w:r>
      <w:r w:rsidR="00092CE6">
        <w:tab/>
      </w:r>
      <w:r w:rsidR="00092CE6">
        <w:tab/>
      </w:r>
      <w:r w:rsidRPr="008B711B">
        <w:t>(para. 5)</w:t>
      </w:r>
    </w:p>
    <w:p w14:paraId="37B25586" w14:textId="77777777" w:rsidR="00CF13D7" w:rsidRPr="008B711B" w:rsidRDefault="00CF13D7" w:rsidP="00CF13D7">
      <w:pPr>
        <w:rPr>
          <w:b/>
        </w:rPr>
      </w:pPr>
      <w:r w:rsidRPr="008B711B">
        <w:rPr>
          <w:noProof/>
          <w:lang w:val="en-US"/>
        </w:rPr>
        <mc:AlternateContent>
          <mc:Choice Requires="wpg">
            <w:drawing>
              <wp:anchor distT="0" distB="0" distL="114300" distR="114300" simplePos="0" relativeHeight="251706368" behindDoc="0" locked="0" layoutInCell="1" allowOverlap="1" wp14:anchorId="3D39B716" wp14:editId="6A3194C4">
                <wp:simplePos x="0" y="0"/>
                <wp:positionH relativeFrom="column">
                  <wp:posOffset>15875</wp:posOffset>
                </wp:positionH>
                <wp:positionV relativeFrom="paragraph">
                  <wp:posOffset>236855</wp:posOffset>
                </wp:positionV>
                <wp:extent cx="6376035" cy="3168015"/>
                <wp:effectExtent l="0" t="0" r="0" b="6985"/>
                <wp:wrapSquare wrapText="bothSides"/>
                <wp:docPr id="1571" name="Group 15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6035" cy="3168015"/>
                          <a:chOff x="1200" y="4095"/>
                          <a:chExt cx="9735" cy="4762"/>
                        </a:xfrm>
                      </wpg:grpSpPr>
                      <wpg:grpSp>
                        <wpg:cNvPr id="1572" name="Group 1572"/>
                        <wpg:cNvGrpSpPr>
                          <a:grpSpLocks/>
                        </wpg:cNvGrpSpPr>
                        <wpg:grpSpPr bwMode="auto">
                          <a:xfrm>
                            <a:off x="1260" y="4315"/>
                            <a:ext cx="8310" cy="4542"/>
                            <a:chOff x="1935" y="2522"/>
                            <a:chExt cx="8310" cy="4542"/>
                          </a:xfrm>
                        </wpg:grpSpPr>
                        <pic:pic xmlns:pic="http://schemas.openxmlformats.org/drawingml/2006/picture">
                          <pic:nvPicPr>
                            <pic:cNvPr id="1574" name="Picture 1574" descr="7C0E31BE"/>
                            <pic:cNvPicPr>
                              <a:picLocks noChangeAspect="1" noChangeArrowheads="1"/>
                            </pic:cNvPicPr>
                          </pic:nvPicPr>
                          <pic:blipFill>
                            <a:blip r:embed="rId45" cstate="print">
                              <a:extLst>
                                <a:ext uri="{28A0092B-C50C-407E-A947-70E740481C1C}">
                                  <a14:useLocalDpi xmlns:a14="http://schemas.microsoft.com/office/drawing/2010/main" val="0"/>
                                </a:ext>
                              </a:extLst>
                            </a:blip>
                            <a:srcRect t="2974" b="22676"/>
                            <a:stretch>
                              <a:fillRect/>
                            </a:stretch>
                          </pic:blipFill>
                          <pic:spPr bwMode="auto">
                            <a:xfrm>
                              <a:off x="1935" y="2522"/>
                              <a:ext cx="8310" cy="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08" name="Text Box 1608"/>
                          <wps:cNvSpPr txBox="1">
                            <a:spLocks noChangeArrowheads="1"/>
                          </wps:cNvSpPr>
                          <wps:spPr bwMode="auto">
                            <a:xfrm>
                              <a:off x="2055" y="5564"/>
                              <a:ext cx="2880" cy="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DC4D8" w14:textId="77777777" w:rsidR="00C35584" w:rsidRDefault="00C35584" w:rsidP="00CF13D7">
                                <w:pPr>
                                  <w:rPr>
                                    <w:sz w:val="18"/>
                                  </w:rPr>
                                </w:pPr>
                                <w:r>
                                  <w:rPr>
                                    <w:b/>
                                    <w:sz w:val="18"/>
                                  </w:rPr>
                                  <w:t xml:space="preserve">Figure 2: </w:t>
                                </w:r>
                                <w:r>
                                  <w:rPr>
                                    <w:sz w:val="18"/>
                                  </w:rPr>
                                  <w:t>A uniform magnetic field causes the ions in a cyclotron to move in semicircular paths within each dee. The radius increases at each gap due to the increase in speed of the ions.</w:t>
                                </w:r>
                              </w:p>
                            </w:txbxContent>
                          </wps:txbx>
                          <wps:bodyPr rot="0" vert="horz" wrap="square" lIns="91440" tIns="45720" rIns="91440" bIns="45720" anchor="t" anchorCtr="0" upright="1">
                            <a:noAutofit/>
                          </wps:bodyPr>
                        </wps:wsp>
                        <wps:wsp>
                          <wps:cNvPr id="1609" name="Text Box 1609"/>
                          <wps:cNvSpPr txBox="1">
                            <a:spLocks noChangeArrowheads="1"/>
                          </wps:cNvSpPr>
                          <wps:spPr bwMode="auto">
                            <a:xfrm>
                              <a:off x="5100" y="5564"/>
                              <a:ext cx="4725" cy="1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51E128" w14:textId="77777777" w:rsidR="00C35584" w:rsidRDefault="00C35584" w:rsidP="00CF13D7">
                                <w:pPr>
                                  <w:rPr>
                                    <w:sz w:val="18"/>
                                  </w:rPr>
                                </w:pPr>
                                <w:r>
                                  <w:rPr>
                                    <w:b/>
                                    <w:sz w:val="18"/>
                                  </w:rPr>
                                  <w:t xml:space="preserve">Figure 3: </w:t>
                                </w:r>
                                <w:r>
                                  <w:rPr>
                                    <w:sz w:val="18"/>
                                  </w:rPr>
                                  <w:t xml:space="preserve">The alternating potential difference between the dees produces an electric field </w:t>
                                </w:r>
                                <w:r>
                                  <w:rPr>
                                    <w:b/>
                                    <w:sz w:val="18"/>
                                  </w:rPr>
                                  <w:t>E</w:t>
                                </w:r>
                                <w:r>
                                  <w:rPr>
                                    <w:sz w:val="18"/>
                                  </w:rPr>
                                  <w:t xml:space="preserve"> that continually reverses direction. If the ions always arrive at the gap when the field is in the correct direction, they are accelerated each time they cross the gap.</w:t>
                                </w:r>
                              </w:p>
                            </w:txbxContent>
                          </wps:txbx>
                          <wps:bodyPr rot="0" vert="horz" wrap="square" lIns="91440" tIns="45720" rIns="91440" bIns="45720" anchor="t" anchorCtr="0" upright="1">
                            <a:noAutofit/>
                          </wps:bodyPr>
                        </wps:wsp>
                      </wpg:grpSp>
                      <wps:wsp>
                        <wps:cNvPr id="1610" name="Text Box 1610"/>
                        <wps:cNvSpPr txBox="1">
                          <a:spLocks noChangeArrowheads="1"/>
                        </wps:cNvSpPr>
                        <wps:spPr bwMode="auto">
                          <a:xfrm>
                            <a:off x="1200" y="4095"/>
                            <a:ext cx="9735" cy="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67D1D8" w14:textId="77777777" w:rsidR="00C35584" w:rsidRDefault="00C35584" w:rsidP="00CF13D7"/>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1571" o:spid="_x0000_s1091" style="position:absolute;margin-left:1.25pt;margin-top:18.65pt;width:502.05pt;height:249.45pt;z-index:251706368" coordorigin="1200,4095" coordsize="9735,4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">
                <v:group id="Group 1572" o:spid="_x0000_s1092" style="position:absolute;left:1260;top:4315;width:8310;height:4542" coordorigin="1935,2522" coordsize="8310,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yCdsUAAADdAAAADwAAAGRycy9kb3ducmV2LnhtbERPTWvCQBC9F/wPyxS8&#10;NZsoaSXNKiJWPIRCVSi9DdkxCWZnQ3abxH/fLRR6m8f7nHwzmVYM1LvGsoIkikEQl1Y3XCm4nN+e&#10;ViCcR9bYWiYFd3KwWc8ecsy0HfmDhpOvRAhhl6GC2vsuk9KVNRl0ke2IA3e1vUEfYF9J3eMYwk0r&#10;F3H8LA02HBpq7GhXU3k7fRsFhxHH7TLZD8Xturt/ndP3zyIhpeaP0/YVhKfJ/4v/3Ecd5qcv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VsgnbFAAAA3QAA&#10;AA8AAAAAAAAAAAAAAAAAqgIAAGRycy9kb3ducmV2LnhtbFBLBQYAAAAABAAEAPoAAACcAwAAAAA=&#10;">
                  <v:shape id="Picture 1574" o:spid="_x0000_s1093" type="#_x0000_t75" alt="7C0E31BE" style="position:absolute;left:1935;top:2522;width:8310;height:30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hnFPFAAAA3QAAAA8AAABkcnMvZG93bnJldi54bWxET01rwkAQvQv9D8sUepFmU1FboqsURVKw&#10;l0Yv3qbZMQlmZ2N2m6T/vlsQvM3jfc5yPZhadNS6yrKClygGQZxbXXGh4HjYPb+BcB5ZY22ZFPyS&#10;g/XqYbTERNuev6jLfCFCCLsEFZTeN4mULi/JoItsQxy4s20N+gDbQuoW+xBuajmJ47k0WHFoKLGh&#10;TUn5JfsxCuoN7cfXmGn7ub+mqftuTpd+ptTT4/C+AOFp8Hfxzf2hw/zZ6xT+vwknyN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YZxTxQAAAN0AAAAPAAAAAAAAAAAAAAAA&#10;AJ8CAABkcnMvZG93bnJldi54bWxQSwUGAAAAAAQABAD3AAAAkQMAAAAA&#10;">
                    <v:imagedata r:id="rId46" o:title="7C0E31BE" croptop="1949f" cropbottom="14861f"/>
                  </v:shape>
                  <v:shape id="Text Box 1608" o:spid="_x0000_s1094" type="#_x0000_t202" style="position:absolute;left:2055;top:5564;width:2880;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aHmsQA&#10;AADdAAAADwAAAGRycy9kb3ducmV2LnhtbESPwW7CQAxE75X6DytX6qUqG6oSILAgQCriCuUDTNYk&#10;EVlvlF1I+Ht8QOJma8Yzz/Nl72p1ozZUng0MBwko4tzbigsDx/+/7wmoEJEt1p7JwJ0CLBfvb3PM&#10;rO94T7dDLJSEcMjQQBljk2kd8pIchoFviEU7+9ZhlLUttG2xk3BX658kSbXDiqWhxIY2JeWXw9UZ&#10;OO+6r9G0O23jcbz/TddYjU/+bsznR7+agYrUx5f5eb2zgp8mgivfyAh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2h5rEAAAA3QAAAA8AAAAAAAAAAAAAAAAAmAIAAGRycy9k&#10;b3ducmV2LnhtbFBLBQYAAAAABAAEAPUAAACJAwAAAAA=&#10;" stroked="f">
                    <v:textbox>
                      <w:txbxContent>
                        <w:p w:rsidR="00CF13D7" w:rsidRDefault="00CF13D7" w:rsidP="00CF13D7">
                          <w:pPr>
                            <w:rPr>
                              <w:sz w:val="18"/>
                            </w:rPr>
                          </w:pPr>
                          <w:r>
                            <w:rPr>
                              <w:b/>
                              <w:sz w:val="18"/>
                            </w:rPr>
                            <w:t xml:space="preserve">Figure 2: </w:t>
                          </w:r>
                          <w:r>
                            <w:rPr>
                              <w:sz w:val="18"/>
                            </w:rPr>
                            <w:t>A uniform magnetic field causes the ions in a cyclotron to move in semicircular paths within each dee. The radius increases at each gap due to the increase in speed of the ions.</w:t>
                          </w:r>
                        </w:p>
                      </w:txbxContent>
                    </v:textbox>
                  </v:shape>
                  <v:shape id="Text Box 1609" o:spid="_x0000_s1095" type="#_x0000_t202" style="position:absolute;left:5100;top:5564;width:4725;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oiAcAA&#10;AADdAAAADwAAAGRycy9kb3ducmV2LnhtbERPy6rCMBDdC/5DGOFuRFNFq1aj6IUrbn18wNiMbbGZ&#10;lCba+vc3guBuDuc5q01rSvGk2hWWFYyGEQji1OqCMwWX899gDsJ5ZI2lZVLwIgebdbezwkTbho/0&#10;PPlMhBB2CSrIva8SKV2ak0E3tBVx4G62NugDrDOpa2xCuCnlOIpiabDg0JBjRb85pffTwyi4HZr+&#10;dNFc9/4yO07iHRazq30p9dNrt0sQnlr/FX/cBx3mx9EC3t+EE+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foiAcAAAADdAAAADwAAAAAAAAAAAAAAAACYAgAAZHJzL2Rvd25y&#10;ZXYueG1sUEsFBgAAAAAEAAQA9QAAAIUDAAAAAA==&#10;" stroked="f">
                    <v:textbox>
                      <w:txbxContent>
                        <w:p w:rsidR="00CF13D7" w:rsidRDefault="00CF13D7" w:rsidP="00CF13D7">
                          <w:pPr>
                            <w:rPr>
                              <w:sz w:val="18"/>
                            </w:rPr>
                          </w:pPr>
                          <w:r>
                            <w:rPr>
                              <w:b/>
                              <w:sz w:val="18"/>
                            </w:rPr>
                            <w:t xml:space="preserve">Figure 3: </w:t>
                          </w:r>
                          <w:r>
                            <w:rPr>
                              <w:sz w:val="18"/>
                            </w:rPr>
                            <w:t xml:space="preserve">The alternating potential difference between the </w:t>
                          </w:r>
                          <w:proofErr w:type="spellStart"/>
                          <w:r>
                            <w:rPr>
                              <w:sz w:val="18"/>
                            </w:rPr>
                            <w:t>dees</w:t>
                          </w:r>
                          <w:proofErr w:type="spellEnd"/>
                          <w:r>
                            <w:rPr>
                              <w:sz w:val="18"/>
                            </w:rPr>
                            <w:t xml:space="preserve"> produces an electric field </w:t>
                          </w:r>
                          <w:r>
                            <w:rPr>
                              <w:b/>
                              <w:sz w:val="18"/>
                            </w:rPr>
                            <w:t>E</w:t>
                          </w:r>
                          <w:r>
                            <w:rPr>
                              <w:sz w:val="18"/>
                            </w:rPr>
                            <w:t xml:space="preserve"> that continually reverses direction. If the ions always arrive at the gap when the field is in the correct direction, they are accelerated each time they cross the gap.</w:t>
                          </w:r>
                        </w:p>
                      </w:txbxContent>
                    </v:textbox>
                  </v:shape>
                </v:group>
                <v:shape id="Text Box 1610" o:spid="_x0000_s1096" type="#_x0000_t202" style="position:absolute;left:1200;top:4095;width:9735;height:4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szDsUA&#10;AADdAAAADwAAAGRycy9kb3ducmV2LnhtbESPQWvCQBCF7wX/wzKCt7prsVKjq0hF8NRSq4K3ITsm&#10;wexsyK4m/fedQ6G3Gd6b975Zrntfqwe1sQpsYTI2oIjz4CouLBy/d89voGJCdlgHJgs/FGG9Gjwt&#10;MXOh4y96HFKhJIRjhhbKlJpM65iX5DGOQ0Ms2jW0HpOsbaFdi52E+1q/GDPTHiuWhhIbei8pvx3u&#10;3sLp43o5T81nsfWvTRd6o9nPtbWjYb9ZgErUp3/z3/XeCf5sIvzyjY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zMOxQAAAN0AAAAPAAAAAAAAAAAAAAAAAJgCAABkcnMv&#10;ZG93bnJldi54bWxQSwUGAAAAAAQABAD1AAAAigMAAAAA&#10;" filled="f" stroked="f">
                  <v:textbox>
                    <w:txbxContent>
                      <w:p w:rsidR="00CF13D7" w:rsidRDefault="00CF13D7" w:rsidP="00CF13D7"/>
                    </w:txbxContent>
                  </v:textbox>
                </v:shape>
                <w10:wrap type="square"/>
              </v:group>
            </w:pict>
          </mc:Fallback>
        </mc:AlternateContent>
      </w:r>
    </w:p>
    <w:p w14:paraId="4F87C986" w14:textId="77777777" w:rsidR="00CF13D7" w:rsidRPr="008B711B" w:rsidRDefault="00CF13D7" w:rsidP="00CF13D7"/>
    <w:p w14:paraId="274AFD56" w14:textId="77777777" w:rsidR="00CF13D7" w:rsidRPr="008B711B" w:rsidRDefault="00CF13D7" w:rsidP="00CF13D7">
      <w:r w:rsidRPr="008B711B">
        <w:t xml:space="preserve">Because the particle is speeding up each time it crosses from one D to the other it travels in a spiral path with increasing radius. So the limit on what energy you can get with such a machine is given by the size of the D-shaped magnets, and the vacuum-chamber between them. This limitation makes it very expensive to build a high energy cyclotron and so modern high energy circular accelerators are built using a different design, known as a synchrotron.  </w:t>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00092CE6">
        <w:tab/>
      </w:r>
      <w:r w:rsidR="00092CE6">
        <w:tab/>
      </w:r>
      <w:r w:rsidR="00092CE6">
        <w:tab/>
      </w:r>
      <w:r w:rsidR="00092CE6">
        <w:tab/>
      </w:r>
      <w:r w:rsidR="00092CE6">
        <w:tab/>
      </w:r>
      <w:r w:rsidRPr="008B711B">
        <w:t>(para. 6)</w:t>
      </w:r>
    </w:p>
    <w:p w14:paraId="02E5960D" w14:textId="77777777" w:rsidR="00CF13D7" w:rsidRPr="008B711B" w:rsidRDefault="00CF13D7" w:rsidP="00CF13D7">
      <w:pPr>
        <w:rPr>
          <w:b/>
        </w:rPr>
      </w:pPr>
    </w:p>
    <w:p w14:paraId="3CBA20FA" w14:textId="77777777" w:rsidR="00CF13D7" w:rsidRPr="008B711B" w:rsidRDefault="00CF13D7" w:rsidP="00CF13D7">
      <w:pPr>
        <w:rPr>
          <w:b/>
        </w:rPr>
      </w:pPr>
      <w:r w:rsidRPr="008B711B">
        <w:rPr>
          <w:b/>
          <w:noProof/>
          <w:lang w:val="en-US"/>
        </w:rPr>
        <mc:AlternateContent>
          <mc:Choice Requires="wpg">
            <w:drawing>
              <wp:anchor distT="0" distB="0" distL="114300" distR="114300" simplePos="0" relativeHeight="251708416" behindDoc="1" locked="0" layoutInCell="1" allowOverlap="1" wp14:anchorId="0B2511E0" wp14:editId="282B7CB8">
                <wp:simplePos x="0" y="0"/>
                <wp:positionH relativeFrom="column">
                  <wp:posOffset>1692910</wp:posOffset>
                </wp:positionH>
                <wp:positionV relativeFrom="paragraph">
                  <wp:posOffset>12065</wp:posOffset>
                </wp:positionV>
                <wp:extent cx="2239645" cy="2862580"/>
                <wp:effectExtent l="0" t="0" r="0" b="7620"/>
                <wp:wrapThrough wrapText="bothSides">
                  <wp:wrapPolygon edited="0">
                    <wp:start x="0" y="0"/>
                    <wp:lineTo x="0" y="14949"/>
                    <wp:lineTo x="245" y="21466"/>
                    <wp:lineTo x="21067" y="21466"/>
                    <wp:lineTo x="21312" y="14949"/>
                    <wp:lineTo x="21312" y="0"/>
                    <wp:lineTo x="0" y="0"/>
                  </wp:wrapPolygon>
                </wp:wrapThrough>
                <wp:docPr id="1611" name="Group 16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9645" cy="2862580"/>
                          <a:chOff x="1755" y="11716"/>
                          <a:chExt cx="3285" cy="4229"/>
                        </a:xfrm>
                      </wpg:grpSpPr>
                      <pic:pic xmlns:pic="http://schemas.openxmlformats.org/drawingml/2006/picture">
                        <pic:nvPicPr>
                          <pic:cNvPr id="1612" name="Picture 20" descr="DEAB9924"/>
                          <pic:cNvPicPr>
                            <a:picLocks noChangeAspect="1" noChangeArrowheads="1"/>
                          </pic:cNvPicPr>
                        </pic:nvPicPr>
                        <pic:blipFill>
                          <a:blip r:embed="rId47" cstate="print">
                            <a:lum bright="12000" contrast="24000"/>
                            <a:extLst>
                              <a:ext uri="{28A0092B-C50C-407E-A947-70E740481C1C}">
                                <a14:useLocalDpi xmlns:a14="http://schemas.microsoft.com/office/drawing/2010/main" val="0"/>
                              </a:ext>
                            </a:extLst>
                          </a:blip>
                          <a:srcRect l="13176" t="8157" r="13852" b="33232"/>
                          <a:stretch>
                            <a:fillRect/>
                          </a:stretch>
                        </pic:blipFill>
                        <pic:spPr bwMode="auto">
                          <a:xfrm>
                            <a:off x="1800" y="11716"/>
                            <a:ext cx="3240" cy="2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13" name="Text Box 21"/>
                        <wps:cNvSpPr txBox="1">
                          <a:spLocks noChangeArrowheads="1"/>
                        </wps:cNvSpPr>
                        <wps:spPr bwMode="auto">
                          <a:xfrm>
                            <a:off x="1755" y="14715"/>
                            <a:ext cx="3270" cy="1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5E681E" w14:textId="77777777" w:rsidR="00C35584" w:rsidRDefault="00C35584" w:rsidP="00CF13D7">
                              <w:pPr>
                                <w:rPr>
                                  <w:sz w:val="18"/>
                                </w:rPr>
                              </w:pPr>
                              <w:r>
                                <w:rPr>
                                  <w:b/>
                                  <w:sz w:val="18"/>
                                </w:rPr>
                                <w:t xml:space="preserve">Figure 4: </w:t>
                              </w:r>
                              <w:r>
                                <w:rPr>
                                  <w:sz w:val="18"/>
                                </w:rPr>
                                <w:t>A positive ion moving in a circular arc as shown experiences a net force toward the centre of its path. This force is provided by a uniform magnetic fiel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1611" o:spid="_x0000_s1097" style="position:absolute;margin-left:133.3pt;margin-top:.95pt;width:176.35pt;height:225.4pt;z-index:-251608064" coordorigin="1755,11716" coordsize="3285,42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">
                <v:shape id="Picture 20" o:spid="_x0000_s1098" type="#_x0000_t75" alt="DEAB9924" style="position:absolute;left:1800;top:11716;width:3240;height:29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UM7HCAAAA3QAAAA8AAABkcnMvZG93bnJldi54bWxET82KwjAQvi/4DmGEvSyatohKNYoIgrBe&#10;2t0HGJuxLTaT2sRa394IC3ubj+931tvBNKKnztWWFcTTCARxYXXNpYLfn8NkCcJ5ZI2NZVLwJAfb&#10;zehjjam2D86oz30pQgi7FBVU3replK6oyKCb2pY4cBfbGfQBdqXUHT5CuGlkEkVzabDm0FBhS/uK&#10;imt+Nwr6DJuvY76/nb7P2WyR7GJ83g9KfY6H3QqEp8H/i//cRx3mz+ME3t+EE+Tm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VDOxwgAAAN0AAAAPAAAAAAAAAAAAAAAAAJ8C&#10;AABkcnMvZG93bnJldi54bWxQSwUGAAAAAAQABAD3AAAAjgMAAAAA&#10;">
                  <v:imagedata r:id="rId48" o:title="DEAB9924" croptop="5346f" cropbottom="21779f" cropleft="8635f" cropright="9078f" gain="86232f" blacklevel="3932f"/>
                </v:shape>
                <v:shape id="Text Box 21" o:spid="_x0000_s1099" type="#_x0000_t202" style="position:absolute;left:1755;top:14715;width:3270;height:1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mtecMA&#10;AADdAAAADwAAAGRycy9kb3ducmV2LnhtbERPS2vCQBC+F/wPywi91V1rKxqzEakIniz1Bd6G7JgE&#10;s7MhuzXpv3cLhd7m43tOuuxtLe7U+sqxhvFIgSDOnam40HA8bF5mIHxANlg7Jg0/5GGZDZ5STIzr&#10;+Ivu+1CIGMI+QQ1lCE0ipc9LsuhHriGO3NW1FkOEbSFNi10Mt7V8VWoqLVYcG0ps6KOk/Lb/thpO&#10;u+vl/KY+i7V9bzrXK8l2LrV+HvarBYhAffgX/7m3Js6fji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mtecMAAADdAAAADwAAAAAAAAAAAAAAAACYAgAAZHJzL2Rv&#10;d25yZXYueG1sUEsFBgAAAAAEAAQA9QAAAIgDAAAAAA==&#10;" filled="f" stroked="f">
                  <v:textbox>
                    <w:txbxContent>
                      <w:p w:rsidR="00CF13D7" w:rsidRDefault="00CF13D7" w:rsidP="00CF13D7">
                        <w:pPr>
                          <w:rPr>
                            <w:sz w:val="18"/>
                          </w:rPr>
                        </w:pPr>
                        <w:r>
                          <w:rPr>
                            <w:b/>
                            <w:sz w:val="18"/>
                          </w:rPr>
                          <w:t xml:space="preserve">Figure 4: </w:t>
                        </w:r>
                        <w:r>
                          <w:rPr>
                            <w:sz w:val="18"/>
                          </w:rPr>
                          <w:t>A positive ion moving in a circular arc as shown experiences a net force toward the centre of its path. This force is provided by a uniform magnetic field.</w:t>
                        </w:r>
                      </w:p>
                    </w:txbxContent>
                  </v:textbox>
                </v:shape>
                <w10:wrap type="through"/>
              </v:group>
            </w:pict>
          </mc:Fallback>
        </mc:AlternateContent>
      </w:r>
      <w:r w:rsidRPr="008B711B">
        <w:rPr>
          <w:b/>
        </w:rPr>
        <w:br w:type="page"/>
      </w:r>
    </w:p>
    <w:p w14:paraId="4B8FEFC3" w14:textId="77777777" w:rsidR="00CF13D7" w:rsidRPr="008B711B" w:rsidRDefault="00CF13D7" w:rsidP="00CF13D7">
      <w:r w:rsidRPr="008B711B">
        <w:lastRenderedPageBreak/>
        <w:t xml:space="preserve">The basic physics principle is the same, you use magnets to make the particle go in a circle, and regions with electric field in them (usually radio frequency or microwave cavities) to accelerate the particles. You make the vacuum chamber a tube that goes in a circle. Then you must adjust the magnet strength (these are electromagnets) as the particles speed up to keep the same radius for their circular path. There is a limited range of energy over which this can be achieved, so if you look for example at the Fermilab accelerator, you can see they have a series of rings of increasing radius and then feed the particles from a smaller ring to a larger one once they reach the highest energy that can be made to circulate in the small ring.  </w:t>
      </w:r>
      <w:r w:rsidRPr="008B711B">
        <w:tab/>
      </w:r>
      <w:r w:rsidRPr="008B711B">
        <w:tab/>
      </w:r>
      <w:r w:rsidRPr="008B711B">
        <w:tab/>
      </w:r>
      <w:r w:rsidRPr="008B711B">
        <w:tab/>
      </w:r>
      <w:r w:rsidRPr="008B711B">
        <w:tab/>
      </w:r>
      <w:r w:rsidRPr="008B711B">
        <w:tab/>
      </w:r>
      <w:r w:rsidR="00092CE6">
        <w:tab/>
      </w:r>
      <w:r w:rsidRPr="008B711B">
        <w:t xml:space="preserve">(para. 7) </w:t>
      </w:r>
    </w:p>
    <w:p w14:paraId="6BEDED9E" w14:textId="77777777" w:rsidR="00CF13D7" w:rsidRPr="008B711B" w:rsidRDefault="00CF13D7" w:rsidP="00CF13D7"/>
    <w:p w14:paraId="21C1C82D" w14:textId="77777777" w:rsidR="00CF13D7" w:rsidRPr="008B711B" w:rsidRDefault="00CF13D7" w:rsidP="00CF13D7"/>
    <w:p w14:paraId="222930E7" w14:textId="77777777" w:rsidR="00CF13D7" w:rsidRPr="008B711B" w:rsidRDefault="00CF13D7" w:rsidP="00CF13D7">
      <w:r w:rsidRPr="008B711B">
        <w:t>Questions</w:t>
      </w:r>
    </w:p>
    <w:p w14:paraId="2145DD7E" w14:textId="77777777" w:rsidR="00CF13D7" w:rsidRPr="008B711B" w:rsidRDefault="00CF13D7" w:rsidP="00CF13D7"/>
    <w:p w14:paraId="104F00DF" w14:textId="77777777" w:rsidR="00CF13D7" w:rsidRPr="008B711B" w:rsidRDefault="00CF13D7" w:rsidP="00CF13D7">
      <w:r w:rsidRPr="008B711B">
        <w:t xml:space="preserve">1. </w:t>
      </w:r>
      <w:r w:rsidRPr="008B711B">
        <w:tab/>
        <w:t xml:space="preserve">Figure 1 shows that an AC current is used to provide the potential difference between the </w:t>
      </w:r>
      <w:r w:rsidRPr="008B711B">
        <w:tab/>
        <w:t>dees of the cyclotron. Why can’t a DC current be used?</w:t>
      </w:r>
      <w:r w:rsidRPr="008B711B">
        <w:br/>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41E1132C" w14:textId="77777777" w:rsidR="00CF13D7" w:rsidRPr="008B711B" w:rsidRDefault="00CF13D7" w:rsidP="00CF13D7"/>
    <w:p w14:paraId="72A9669C" w14:textId="77777777" w:rsidR="00CF13D7" w:rsidRPr="008B711B" w:rsidRDefault="00CF13D7" w:rsidP="00CF13D7"/>
    <w:p w14:paraId="67D25087" w14:textId="77777777" w:rsidR="00CF13D7" w:rsidRPr="008B711B" w:rsidRDefault="00CF13D7" w:rsidP="00CF13D7"/>
    <w:p w14:paraId="0A682D94" w14:textId="77777777" w:rsidR="00CF13D7" w:rsidRPr="008B711B" w:rsidRDefault="00CF13D7" w:rsidP="00CF13D7"/>
    <w:p w14:paraId="59A934C5" w14:textId="77777777" w:rsidR="00CF13D7" w:rsidRPr="008B711B" w:rsidRDefault="00CF13D7" w:rsidP="00CF13D7"/>
    <w:p w14:paraId="4B5A57A3" w14:textId="77777777" w:rsidR="00CF13D7" w:rsidRPr="008B711B" w:rsidRDefault="00CF13D7" w:rsidP="00CF13D7"/>
    <w:p w14:paraId="63E0DB89" w14:textId="77777777" w:rsidR="00CF13D7" w:rsidRPr="008B711B" w:rsidRDefault="00CF13D7" w:rsidP="00CF13D7"/>
    <w:p w14:paraId="4452F002" w14:textId="77777777" w:rsidR="00CF13D7" w:rsidRPr="008B711B" w:rsidRDefault="00CF13D7" w:rsidP="00CF13D7"/>
    <w:p w14:paraId="3CCE6361" w14:textId="77777777" w:rsidR="00CF13D7" w:rsidRPr="008B711B" w:rsidRDefault="00CF13D7" w:rsidP="00CF13D7"/>
    <w:p w14:paraId="54C7543B" w14:textId="77777777" w:rsidR="00CF13D7" w:rsidRPr="008B711B" w:rsidRDefault="00CF13D7" w:rsidP="00CF13D7"/>
    <w:p w14:paraId="7DF74D05" w14:textId="77777777" w:rsidR="00CF13D7" w:rsidRPr="008B711B" w:rsidRDefault="00CF13D7" w:rsidP="00CF13D7"/>
    <w:p w14:paraId="1352C71C" w14:textId="77777777" w:rsidR="00CF13D7" w:rsidRPr="008B711B" w:rsidRDefault="00CF13D7" w:rsidP="00CF13D7"/>
    <w:p w14:paraId="69AD2E3F" w14:textId="77777777" w:rsidR="00CF13D7" w:rsidRPr="008B711B" w:rsidRDefault="00CF13D7" w:rsidP="00CF13D7"/>
    <w:p w14:paraId="33D4261E" w14:textId="77777777" w:rsidR="00CF13D7" w:rsidRPr="008B711B" w:rsidRDefault="00CF13D7" w:rsidP="00CF13D7"/>
    <w:p w14:paraId="6CC710B5" w14:textId="77777777" w:rsidR="00CF13D7" w:rsidRPr="008B711B" w:rsidRDefault="00CF13D7" w:rsidP="00CF13D7">
      <w:r w:rsidRPr="008B711B">
        <w:t xml:space="preserve">2. </w:t>
      </w:r>
      <w:r w:rsidRPr="008B711B">
        <w:tab/>
        <w:t xml:space="preserve">Why does the radius of curvature of the charged particle in a cyclotron keep increasing? </w:t>
      </w:r>
      <w:r w:rsidRPr="008B711B">
        <w:tab/>
        <w:t>(paragraph 6)</w:t>
      </w:r>
    </w:p>
    <w:p w14:paraId="2BD8D85B"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38F0E46A" w14:textId="77777777" w:rsidR="00CF13D7" w:rsidRPr="008B711B" w:rsidRDefault="00CF13D7" w:rsidP="00CF13D7"/>
    <w:p w14:paraId="0C7789AF" w14:textId="77777777" w:rsidR="00CF13D7" w:rsidRPr="008B711B" w:rsidRDefault="00CF13D7" w:rsidP="00CF13D7"/>
    <w:p w14:paraId="60E9A383" w14:textId="77777777" w:rsidR="00CF13D7" w:rsidRPr="008B711B" w:rsidRDefault="00CF13D7" w:rsidP="00CF13D7"/>
    <w:p w14:paraId="7E32C77B" w14:textId="77777777" w:rsidR="00CF13D7" w:rsidRPr="008B711B" w:rsidRDefault="00CF13D7" w:rsidP="00CF13D7"/>
    <w:p w14:paraId="7D1BB34A" w14:textId="77777777" w:rsidR="00CF13D7" w:rsidRPr="008B711B" w:rsidRDefault="00CF13D7" w:rsidP="00CF13D7"/>
    <w:p w14:paraId="2ABA1698" w14:textId="77777777" w:rsidR="00CF13D7" w:rsidRPr="008B711B" w:rsidRDefault="00CF13D7" w:rsidP="00CF13D7"/>
    <w:p w14:paraId="400190AC" w14:textId="77777777" w:rsidR="00CF13D7" w:rsidRPr="008B711B" w:rsidRDefault="00CF13D7" w:rsidP="00CF13D7"/>
    <w:p w14:paraId="1717ECF4" w14:textId="77777777" w:rsidR="00CF13D7" w:rsidRPr="008B711B" w:rsidRDefault="00CF13D7" w:rsidP="00CF13D7"/>
    <w:p w14:paraId="0BEA17A6" w14:textId="77777777" w:rsidR="00CF13D7" w:rsidRPr="008B711B" w:rsidRDefault="00CF13D7" w:rsidP="00CF13D7"/>
    <w:p w14:paraId="2E99E7F7" w14:textId="77777777" w:rsidR="00CF13D7" w:rsidRPr="008B711B" w:rsidRDefault="00CF13D7" w:rsidP="00CF13D7"/>
    <w:p w14:paraId="6164AC18" w14:textId="77777777" w:rsidR="00CF13D7" w:rsidRPr="008B711B" w:rsidRDefault="00CF13D7" w:rsidP="00CF13D7"/>
    <w:p w14:paraId="6E2B0BDA" w14:textId="77777777" w:rsidR="00CF13D7" w:rsidRPr="008B711B" w:rsidRDefault="00CF13D7" w:rsidP="00CF13D7"/>
    <w:p w14:paraId="0472A30F" w14:textId="77777777" w:rsidR="00CF13D7" w:rsidRPr="008B711B" w:rsidRDefault="00CF13D7" w:rsidP="00CF13D7">
      <w:r w:rsidRPr="008B711B">
        <w:t xml:space="preserve">3. </w:t>
      </w:r>
      <w:r w:rsidRPr="008B711B">
        <w:tab/>
        <w:t>Explain how a synchrotron differs from a cyclotron? (paragraphs 6 and 7)</w:t>
      </w:r>
    </w:p>
    <w:p w14:paraId="3CE6297A"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64D1FB8B" w14:textId="77777777" w:rsidR="00CF13D7" w:rsidRPr="008B711B" w:rsidRDefault="00CF13D7" w:rsidP="00CF13D7"/>
    <w:p w14:paraId="66ABF59C" w14:textId="77777777" w:rsidR="00CF13D7" w:rsidRPr="008B711B" w:rsidRDefault="00CF13D7" w:rsidP="00CF13D7">
      <w:r w:rsidRPr="008B711B">
        <w:br w:type="page"/>
      </w:r>
    </w:p>
    <w:p w14:paraId="6DFA5403" w14:textId="77777777" w:rsidR="00CF13D7" w:rsidRPr="008B711B" w:rsidRDefault="00CF13D7" w:rsidP="00CF13D7">
      <w:r w:rsidRPr="008B711B">
        <w:lastRenderedPageBreak/>
        <w:t xml:space="preserve">4. </w:t>
      </w:r>
      <w:r w:rsidRPr="008B711B">
        <w:tab/>
        <w:t xml:space="preserve">Figure 4 shows a positive ion moving in a circular arc. In which direction is the magnetic </w:t>
      </w:r>
      <w:r w:rsidRPr="008B711B">
        <w:tab/>
        <w:t>field? Circle the correct word(s).</w:t>
      </w:r>
    </w:p>
    <w:p w14:paraId="3775D7F9"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3EEB400D" w14:textId="77777777" w:rsidR="00CF13D7" w:rsidRPr="008B711B" w:rsidRDefault="00CF13D7" w:rsidP="00CF13D7">
      <w:pPr>
        <w:rPr>
          <w:b/>
        </w:rPr>
      </w:pPr>
      <w:r w:rsidRPr="008B711B">
        <w:rPr>
          <w:b/>
        </w:rPr>
        <w:tab/>
      </w:r>
      <w:r w:rsidRPr="008B711B">
        <w:rPr>
          <w:b/>
        </w:rPr>
        <w:tab/>
        <w:t>To the left</w:t>
      </w:r>
      <w:r w:rsidRPr="008B711B">
        <w:rPr>
          <w:b/>
        </w:rPr>
        <w:tab/>
      </w:r>
      <w:r w:rsidRPr="008B711B">
        <w:rPr>
          <w:b/>
        </w:rPr>
        <w:tab/>
      </w:r>
      <w:r w:rsidRPr="008B711B">
        <w:rPr>
          <w:b/>
        </w:rPr>
        <w:tab/>
        <w:t>To the right</w:t>
      </w:r>
      <w:r w:rsidRPr="008B711B">
        <w:rPr>
          <w:b/>
        </w:rPr>
        <w:tab/>
      </w:r>
      <w:r w:rsidRPr="008B711B">
        <w:rPr>
          <w:b/>
        </w:rPr>
        <w:tab/>
      </w:r>
      <w:r w:rsidRPr="008B711B">
        <w:rPr>
          <w:b/>
        </w:rPr>
        <w:tab/>
        <w:t>Up</w:t>
      </w:r>
      <w:r w:rsidRPr="008B711B">
        <w:rPr>
          <w:b/>
        </w:rPr>
        <w:tab/>
      </w:r>
      <w:r w:rsidRPr="008B711B">
        <w:rPr>
          <w:b/>
        </w:rPr>
        <w:tab/>
      </w:r>
      <w:r w:rsidRPr="008B711B">
        <w:rPr>
          <w:b/>
        </w:rPr>
        <w:tab/>
      </w:r>
    </w:p>
    <w:p w14:paraId="62050F55" w14:textId="77777777" w:rsidR="00CF13D7" w:rsidRPr="008B711B" w:rsidRDefault="00CF13D7" w:rsidP="00CF13D7">
      <w:pPr>
        <w:rPr>
          <w:b/>
        </w:rPr>
      </w:pPr>
    </w:p>
    <w:p w14:paraId="772A1D32" w14:textId="77777777" w:rsidR="00CF13D7" w:rsidRPr="008B711B" w:rsidRDefault="00CF13D7" w:rsidP="00CF13D7">
      <w:pPr>
        <w:rPr>
          <w:b/>
        </w:rPr>
      </w:pPr>
    </w:p>
    <w:p w14:paraId="25AF07E5" w14:textId="77777777" w:rsidR="00CF13D7" w:rsidRPr="008B711B" w:rsidRDefault="00CF13D7" w:rsidP="00CF13D7">
      <w:pPr>
        <w:rPr>
          <w:b/>
        </w:rPr>
      </w:pPr>
      <w:r w:rsidRPr="008B711B">
        <w:rPr>
          <w:b/>
        </w:rPr>
        <w:tab/>
      </w:r>
      <w:r w:rsidRPr="008B711B">
        <w:rPr>
          <w:b/>
        </w:rPr>
        <w:tab/>
        <w:t>Down</w:t>
      </w:r>
      <w:r w:rsidRPr="008B711B">
        <w:rPr>
          <w:b/>
        </w:rPr>
        <w:tab/>
      </w:r>
      <w:r w:rsidRPr="008B711B">
        <w:rPr>
          <w:b/>
        </w:rPr>
        <w:tab/>
      </w:r>
      <w:r w:rsidRPr="008B711B">
        <w:rPr>
          <w:b/>
        </w:rPr>
        <w:tab/>
        <w:t>Into the page</w:t>
      </w:r>
      <w:r w:rsidRPr="008B711B">
        <w:rPr>
          <w:b/>
        </w:rPr>
        <w:tab/>
      </w:r>
      <w:r w:rsidRPr="008B711B">
        <w:rPr>
          <w:b/>
        </w:rPr>
        <w:tab/>
        <w:t>Out of the page</w:t>
      </w:r>
      <w:r w:rsidRPr="008B711B">
        <w:rPr>
          <w:b/>
        </w:rPr>
        <w:tab/>
      </w:r>
    </w:p>
    <w:p w14:paraId="46CE9211" w14:textId="77777777" w:rsidR="00CF13D7" w:rsidRPr="008B711B" w:rsidRDefault="00CF13D7" w:rsidP="00CF13D7"/>
    <w:p w14:paraId="7DC660A7" w14:textId="77777777" w:rsidR="00CF13D7" w:rsidRPr="008B711B" w:rsidRDefault="00CF13D7" w:rsidP="00CF13D7"/>
    <w:p w14:paraId="3E76D5A3" w14:textId="77777777" w:rsidR="00CF13D7" w:rsidRPr="008B711B" w:rsidRDefault="00CF13D7" w:rsidP="00CF13D7">
      <w:r w:rsidRPr="008B711B">
        <w:t xml:space="preserve">5. </w:t>
      </w:r>
      <w:r w:rsidRPr="008B711B">
        <w:tab/>
        <w:t xml:space="preserve">A deuteron is an isotope of hydrogen with symbol </w:t>
      </w:r>
      <w:r w:rsidRPr="008B711B">
        <w:rPr>
          <w:position w:val="-12"/>
        </w:rPr>
        <w:object w:dxaOrig="320" w:dyaOrig="400" w14:anchorId="275C571E">
          <v:shape id="_x0000_i1026" type="#_x0000_t75" style="width:16pt;height:20pt" o:ole="">
            <v:imagedata r:id="rId49" o:title=""/>
          </v:shape>
          <o:OLEObject Type="Embed" ProgID="Equation.3" ShapeID="_x0000_i1026" DrawAspect="Content" ObjectID="_1430931989" r:id="rId50"/>
        </w:object>
      </w:r>
      <w:r w:rsidRPr="008B711B">
        <w:t xml:space="preserve"> and a single ion has a mass of </w:t>
      </w:r>
    </w:p>
    <w:p w14:paraId="6FEEA880" w14:textId="77777777" w:rsidR="00CF13D7" w:rsidRPr="008B711B" w:rsidRDefault="00CF13D7" w:rsidP="00CF13D7">
      <w:r w:rsidRPr="008B711B">
        <w:tab/>
        <w:t>3.34 x 10</w:t>
      </w:r>
      <w:r w:rsidRPr="008B711B">
        <w:rPr>
          <w:vertAlign w:val="superscript"/>
        </w:rPr>
        <w:t>-27</w:t>
      </w:r>
      <w:r w:rsidRPr="008B711B">
        <w:t xml:space="preserve"> kg and is singly charged. In one cyclotron experiment, a magnetic field of 1.50 T </w:t>
      </w:r>
      <w:r w:rsidRPr="008B711B">
        <w:tab/>
        <w:t xml:space="preserve">is used and deuterons were extracted at a radius of 25.0 cm.  What was the speed of the </w:t>
      </w:r>
      <w:r w:rsidRPr="008B711B">
        <w:tab/>
        <w:t>deuterons when they were extracted?</w:t>
      </w:r>
    </w:p>
    <w:p w14:paraId="31C331FC"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tab/>
      </w:r>
      <w:r>
        <w:tab/>
      </w:r>
      <w:r>
        <w:tab/>
      </w:r>
      <w:r>
        <w:tab/>
        <w:t>(3</w:t>
      </w:r>
      <w:r w:rsidRPr="008B711B">
        <w:t xml:space="preserve"> marks)</w:t>
      </w:r>
    </w:p>
    <w:p w14:paraId="28615136" w14:textId="77777777" w:rsidR="00CF13D7" w:rsidRPr="008B711B" w:rsidRDefault="00CF13D7" w:rsidP="00CF13D7"/>
    <w:p w14:paraId="38755517" w14:textId="77777777" w:rsidR="00CF13D7" w:rsidRPr="008B711B" w:rsidRDefault="00CF13D7" w:rsidP="00CF13D7"/>
    <w:p w14:paraId="084E3058" w14:textId="77777777" w:rsidR="00CF13D7" w:rsidRPr="008B711B" w:rsidRDefault="00CF13D7" w:rsidP="00CF13D7"/>
    <w:p w14:paraId="3AA16368" w14:textId="77777777" w:rsidR="00CF13D7" w:rsidRPr="008B711B" w:rsidRDefault="00CF13D7" w:rsidP="00CF13D7"/>
    <w:p w14:paraId="5C6F528A" w14:textId="77777777" w:rsidR="00CF13D7" w:rsidRPr="008B711B" w:rsidRDefault="00CF13D7" w:rsidP="00CF13D7"/>
    <w:p w14:paraId="35BE5618" w14:textId="77777777" w:rsidR="00CF13D7" w:rsidRPr="008B711B" w:rsidRDefault="00CF13D7" w:rsidP="00CF13D7"/>
    <w:p w14:paraId="61F9A804" w14:textId="77777777" w:rsidR="00CF13D7" w:rsidRPr="008B711B" w:rsidRDefault="00CF13D7" w:rsidP="00CF13D7"/>
    <w:p w14:paraId="41AF7E5D" w14:textId="77777777" w:rsidR="00CF13D7" w:rsidRPr="008B711B" w:rsidRDefault="00CF13D7" w:rsidP="00CF13D7"/>
    <w:p w14:paraId="048F989F" w14:textId="77777777" w:rsidR="00CF13D7" w:rsidRPr="008B711B" w:rsidRDefault="00CF13D7" w:rsidP="00CF13D7"/>
    <w:p w14:paraId="13DEAF48" w14:textId="77777777" w:rsidR="00CF13D7" w:rsidRPr="008B711B" w:rsidRDefault="00CF13D7" w:rsidP="00CF13D7"/>
    <w:p w14:paraId="60F71460" w14:textId="77777777" w:rsidR="00CF13D7" w:rsidRPr="008B711B" w:rsidRDefault="00CF13D7" w:rsidP="00CF13D7"/>
    <w:p w14:paraId="01D5A210" w14:textId="77777777" w:rsidR="00CF13D7" w:rsidRPr="008B711B" w:rsidRDefault="00CF13D7" w:rsidP="00CF13D7"/>
    <w:p w14:paraId="7BB6E499" w14:textId="77777777" w:rsidR="00CF13D7" w:rsidRPr="008B711B" w:rsidRDefault="00CF13D7" w:rsidP="00CF13D7"/>
    <w:p w14:paraId="326CC8E8" w14:textId="77777777" w:rsidR="00CF13D7" w:rsidRPr="008B711B" w:rsidRDefault="00CF13D7" w:rsidP="00CF13D7"/>
    <w:p w14:paraId="1264387D" w14:textId="77777777" w:rsidR="00CF13D7" w:rsidRPr="008B711B" w:rsidRDefault="00CF13D7" w:rsidP="00CF13D7"/>
    <w:p w14:paraId="29D7BC79" w14:textId="77777777" w:rsidR="00CF13D7" w:rsidRPr="008B711B" w:rsidRDefault="00CF13D7" w:rsidP="00CF13D7"/>
    <w:p w14:paraId="5466361D" w14:textId="77777777" w:rsidR="00CF13D7" w:rsidRPr="008B711B" w:rsidRDefault="00CF13D7" w:rsidP="00CF13D7"/>
    <w:p w14:paraId="7036CD4D" w14:textId="77777777" w:rsidR="00CF13D7" w:rsidRPr="008B711B" w:rsidRDefault="00CF13D7" w:rsidP="00CF13D7"/>
    <w:p w14:paraId="016EE9DA" w14:textId="77777777" w:rsidR="00CF13D7" w:rsidRPr="008B711B" w:rsidRDefault="00CF13D7" w:rsidP="00CF13D7"/>
    <w:p w14:paraId="170E12CF" w14:textId="77777777" w:rsidR="00CF13D7" w:rsidRPr="008B711B" w:rsidRDefault="00CF13D7" w:rsidP="00CF13D7"/>
    <w:p w14:paraId="11F45509" w14:textId="77777777" w:rsidR="00CF13D7" w:rsidRPr="008B711B" w:rsidRDefault="00CF13D7" w:rsidP="00CF13D7">
      <w:r w:rsidRPr="008B711B">
        <w:t>6.</w:t>
      </w:r>
      <w:r w:rsidRPr="008B711B">
        <w:tab/>
        <w:t xml:space="preserve">An early cyclotron had a dee diameter of 24.0 cm and the oscillating electric field had a </w:t>
      </w:r>
      <w:r w:rsidRPr="008B711B">
        <w:tab/>
        <w:t>frequency of 10.6 MHz .</w:t>
      </w:r>
    </w:p>
    <w:p w14:paraId="656F0456" w14:textId="77777777" w:rsidR="00CF13D7" w:rsidRPr="008B711B" w:rsidRDefault="00CF13D7" w:rsidP="00CF13D7">
      <w:r w:rsidRPr="008B711B">
        <w:tab/>
      </w:r>
    </w:p>
    <w:p w14:paraId="6F063310" w14:textId="77777777" w:rsidR="00CF13D7" w:rsidRPr="008B711B" w:rsidRDefault="00CF13D7" w:rsidP="00CF13D7">
      <w:r w:rsidRPr="008B711B">
        <w:tab/>
        <w:t xml:space="preserve">(a) </w:t>
      </w:r>
      <w:r w:rsidRPr="008B711B">
        <w:tab/>
        <w:t xml:space="preserve">If the frequency of the circular motion of the ions is the same as the electric </w:t>
      </w:r>
      <w:r w:rsidRPr="008B711B">
        <w:br/>
        <w:t xml:space="preserve">     </w:t>
      </w:r>
      <w:r w:rsidRPr="008B711B">
        <w:tab/>
      </w:r>
      <w:r w:rsidRPr="008B711B">
        <w:tab/>
        <w:t>field, determine the period of the ion’s circular motion.</w:t>
      </w:r>
      <w:r w:rsidRPr="008B711B">
        <w:br/>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r w:rsidRPr="008B711B">
        <w:br/>
      </w:r>
      <w:r w:rsidRPr="008B711B">
        <w:br/>
      </w:r>
      <w:r w:rsidRPr="008B711B">
        <w:br/>
      </w:r>
      <w:r w:rsidRPr="008B711B">
        <w:br/>
      </w:r>
      <w:r w:rsidRPr="008B711B">
        <w:br/>
      </w:r>
      <w:r w:rsidRPr="008B711B">
        <w:br/>
      </w:r>
    </w:p>
    <w:p w14:paraId="5BE1F0D6" w14:textId="77777777" w:rsidR="00CF13D7" w:rsidRPr="008B711B" w:rsidRDefault="00CF13D7" w:rsidP="00CF13D7">
      <w:r w:rsidRPr="008B711B">
        <w:br w:type="page"/>
      </w:r>
    </w:p>
    <w:p w14:paraId="05E11DAF" w14:textId="77777777" w:rsidR="00CF13D7" w:rsidRPr="008B711B" w:rsidRDefault="00CF13D7" w:rsidP="00CF13D7">
      <w:r w:rsidRPr="008B711B">
        <w:lastRenderedPageBreak/>
        <w:tab/>
        <w:t xml:space="preserve">(b)  </w:t>
      </w:r>
      <w:r w:rsidRPr="008B711B">
        <w:tab/>
        <w:t xml:space="preserve">What magnetic field would be required to achieve this period for a proton?  </w:t>
      </w:r>
      <w:r w:rsidRPr="008B711B">
        <w:br/>
        <w:t xml:space="preserve">     </w:t>
      </w:r>
      <w:r w:rsidRPr="008B711B">
        <w:tab/>
      </w:r>
      <w:r w:rsidRPr="008B711B">
        <w:tab/>
        <w:t>(Hint: a proton is singly charged and its mass is given in the data sheet.)</w:t>
      </w:r>
      <w:r w:rsidRPr="008B711B">
        <w:br/>
      </w:r>
      <w:r>
        <w:tab/>
      </w:r>
      <w:r>
        <w:tab/>
      </w:r>
      <w:r>
        <w:tab/>
      </w:r>
      <w:r>
        <w:tab/>
      </w:r>
      <w:r>
        <w:tab/>
      </w:r>
      <w:r>
        <w:tab/>
      </w:r>
      <w:r>
        <w:tab/>
      </w:r>
      <w:r>
        <w:tab/>
      </w:r>
      <w:r>
        <w:tab/>
      </w:r>
      <w:r>
        <w:tab/>
      </w:r>
      <w:r>
        <w:tab/>
      </w:r>
      <w:r>
        <w:tab/>
      </w:r>
      <w:r>
        <w:tab/>
      </w:r>
      <w:r>
        <w:tab/>
      </w:r>
      <w:r>
        <w:tab/>
        <w:t>(5</w:t>
      </w:r>
      <w:r w:rsidRPr="008B711B">
        <w:t xml:space="preserve"> marks)</w:t>
      </w:r>
      <w:r w:rsidRPr="008B711B">
        <w:br/>
      </w:r>
      <w:r w:rsidRPr="008B711B">
        <w:br/>
      </w:r>
      <w:r w:rsidRPr="008B711B">
        <w:br/>
      </w:r>
      <w:r w:rsidRPr="008B711B">
        <w:br/>
      </w:r>
      <w:r w:rsidRPr="008B711B">
        <w:br/>
      </w:r>
      <w:r w:rsidRPr="008B711B">
        <w:br/>
      </w:r>
    </w:p>
    <w:p w14:paraId="283C712E" w14:textId="77777777" w:rsidR="00CF13D7" w:rsidRPr="008B711B" w:rsidRDefault="00CF13D7" w:rsidP="00CF13D7"/>
    <w:p w14:paraId="31CECACD" w14:textId="77777777" w:rsidR="00CF13D7" w:rsidRPr="008B711B" w:rsidRDefault="00CF13D7" w:rsidP="00CF13D7"/>
    <w:p w14:paraId="6546F330" w14:textId="77777777" w:rsidR="00CF13D7" w:rsidRPr="008B711B" w:rsidRDefault="00CF13D7" w:rsidP="00CF13D7"/>
    <w:p w14:paraId="6DEC54AC" w14:textId="77777777" w:rsidR="00CF13D7" w:rsidRPr="008B711B" w:rsidRDefault="00CF13D7" w:rsidP="00CF13D7"/>
    <w:p w14:paraId="1E793B54" w14:textId="77777777" w:rsidR="00CF13D7" w:rsidRPr="008B711B" w:rsidRDefault="00CF13D7" w:rsidP="00CF13D7"/>
    <w:p w14:paraId="2BE5CE46" w14:textId="77777777" w:rsidR="00CF13D7" w:rsidRPr="008B711B" w:rsidRDefault="00CF13D7" w:rsidP="00CF13D7"/>
    <w:p w14:paraId="2A271538" w14:textId="77777777" w:rsidR="00CF13D7" w:rsidRPr="008B711B" w:rsidRDefault="00CF13D7" w:rsidP="00CF13D7"/>
    <w:p w14:paraId="3865CB41" w14:textId="77777777" w:rsidR="00CF13D7" w:rsidRPr="008B711B" w:rsidRDefault="00CF13D7" w:rsidP="00CF13D7"/>
    <w:p w14:paraId="34334226" w14:textId="77777777" w:rsidR="00CF13D7" w:rsidRPr="008B711B" w:rsidRDefault="00CF13D7" w:rsidP="00CF13D7"/>
    <w:p w14:paraId="2D7D74DC" w14:textId="77777777" w:rsidR="00CF13D7" w:rsidRPr="008B711B" w:rsidRDefault="00CF13D7" w:rsidP="00CF13D7"/>
    <w:p w14:paraId="40F8F995" w14:textId="77777777" w:rsidR="00CF13D7" w:rsidRPr="008B711B" w:rsidRDefault="00CF13D7" w:rsidP="00CF13D7"/>
    <w:p w14:paraId="2A8BA4EB" w14:textId="77777777" w:rsidR="00CF13D7" w:rsidRPr="008B711B" w:rsidRDefault="00CF13D7" w:rsidP="00CF13D7"/>
    <w:p w14:paraId="4A429267" w14:textId="77777777" w:rsidR="00CF13D7" w:rsidRPr="008B711B" w:rsidRDefault="00CF13D7" w:rsidP="00CF13D7"/>
    <w:p w14:paraId="76F75ABF" w14:textId="77777777" w:rsidR="00CF13D7" w:rsidRPr="008B711B" w:rsidRDefault="00CF13D7" w:rsidP="00CF13D7"/>
    <w:p w14:paraId="0A614FB8" w14:textId="77777777" w:rsidR="00CF13D7" w:rsidRPr="008B711B" w:rsidRDefault="00CF13D7" w:rsidP="00CF13D7"/>
    <w:p w14:paraId="523C02E9" w14:textId="77777777" w:rsidR="00CF13D7" w:rsidRPr="008B711B" w:rsidRDefault="00CF13D7" w:rsidP="00CF13D7"/>
    <w:p w14:paraId="63487FE8" w14:textId="77777777" w:rsidR="00CF13D7" w:rsidRPr="008B711B" w:rsidRDefault="00CF13D7" w:rsidP="00CF13D7"/>
    <w:p w14:paraId="6F5FCA42" w14:textId="77777777" w:rsidR="00CF13D7" w:rsidRPr="008B711B" w:rsidRDefault="00CF13D7" w:rsidP="00CF13D7"/>
    <w:p w14:paraId="48DF4428" w14:textId="77777777" w:rsidR="00CF13D7" w:rsidRPr="008B711B" w:rsidRDefault="00CF13D7" w:rsidP="00CF13D7"/>
    <w:p w14:paraId="384687E0" w14:textId="77777777" w:rsidR="00CF13D7" w:rsidRPr="008B711B" w:rsidRDefault="00CF13D7" w:rsidP="00CF13D7">
      <w:r w:rsidRPr="008B711B">
        <w:br/>
      </w:r>
      <w:r w:rsidRPr="008B711B">
        <w:br/>
      </w:r>
      <w:r w:rsidRPr="008B711B">
        <w:br/>
      </w:r>
    </w:p>
    <w:p w14:paraId="04D771F2" w14:textId="77777777" w:rsidR="00CF13D7" w:rsidRPr="008B711B" w:rsidRDefault="00CF13D7" w:rsidP="00CF13D7">
      <w:r w:rsidRPr="008B711B">
        <w:tab/>
        <w:t xml:space="preserve">(c) </w:t>
      </w:r>
      <w:r w:rsidRPr="008B711B">
        <w:tab/>
        <w:t>How would your answer to (b) have differed for a larger cyclotron?</w:t>
      </w:r>
    </w:p>
    <w:p w14:paraId="583B1506"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6DA2654A" w14:textId="77777777" w:rsidR="00CF13D7" w:rsidRPr="008B711B" w:rsidRDefault="00CF13D7" w:rsidP="00CF13D7"/>
    <w:p w14:paraId="0A14A71F" w14:textId="77777777" w:rsidR="00CF13D7" w:rsidRPr="008B711B" w:rsidRDefault="00CF13D7" w:rsidP="00CF13D7"/>
    <w:p w14:paraId="555BFEA4" w14:textId="77777777" w:rsidR="00CF13D7" w:rsidRPr="008B711B" w:rsidRDefault="00CF13D7" w:rsidP="00CF13D7">
      <w:pPr>
        <w:rPr>
          <w:b/>
        </w:rPr>
      </w:pP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p>
    <w:p w14:paraId="4544C420"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p>
    <w:p w14:paraId="7A24E4B3" w14:textId="77777777" w:rsidR="00CF13D7" w:rsidRPr="008B711B" w:rsidRDefault="00CF13D7" w:rsidP="00CF13D7"/>
    <w:p w14:paraId="7466A880" w14:textId="77777777" w:rsidR="00CF13D7" w:rsidRPr="008B711B" w:rsidRDefault="00CF13D7" w:rsidP="00CF13D7"/>
    <w:p w14:paraId="215B31E9" w14:textId="77777777" w:rsidR="00CF13D7" w:rsidRPr="008B711B" w:rsidRDefault="00CF13D7" w:rsidP="00CF13D7"/>
    <w:p w14:paraId="4296716A" w14:textId="77777777" w:rsidR="00CF13D7" w:rsidRPr="008B711B" w:rsidRDefault="00CF13D7" w:rsidP="00CF13D7"/>
    <w:p w14:paraId="2089CB13" w14:textId="77777777" w:rsidR="00CF13D7" w:rsidRPr="008B711B" w:rsidRDefault="00CF13D7" w:rsidP="00CF13D7">
      <w:r w:rsidRPr="008B711B">
        <w:rPr>
          <w:noProof/>
          <w:lang w:val="en-US"/>
        </w:rPr>
        <mc:AlternateContent>
          <mc:Choice Requires="wps">
            <w:drawing>
              <wp:anchor distT="0" distB="0" distL="114300" distR="114300" simplePos="0" relativeHeight="251707392" behindDoc="0" locked="0" layoutInCell="1" allowOverlap="1" wp14:anchorId="1C86DD30" wp14:editId="7CE03241">
                <wp:simplePos x="0" y="0"/>
                <wp:positionH relativeFrom="column">
                  <wp:posOffset>1858010</wp:posOffset>
                </wp:positionH>
                <wp:positionV relativeFrom="paragraph">
                  <wp:posOffset>2332567</wp:posOffset>
                </wp:positionV>
                <wp:extent cx="2143125" cy="476250"/>
                <wp:effectExtent l="0" t="0" r="0" b="6350"/>
                <wp:wrapNone/>
                <wp:docPr id="16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4762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0F06F708" w14:textId="77777777" w:rsidR="00C35584" w:rsidRPr="008B711B" w:rsidRDefault="00C35584" w:rsidP="00CF13D7">
                            <w:pPr>
                              <w:jc w:val="center"/>
                              <w:rPr>
                                <w:b/>
                              </w:rPr>
                            </w:pPr>
                            <w:r w:rsidRPr="008B711B">
                              <w:rPr>
                                <w:b/>
                              </w:rPr>
                              <w:t>END OF EXAMI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16" o:spid="_x0000_s1100" type="#_x0000_t202" style="position:absolute;margin-left:146.3pt;margin-top:183.65pt;width:168.75pt;height:3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" stroked="f">
                <v:shadow color="black" opacity="49150f" offset=".74833mm,.74833mm"/>
                <v:textbox>
                  <w:txbxContent>
                    <w:p w:rsidR="00CF13D7" w:rsidRPr="008B711B" w:rsidRDefault="00CF13D7" w:rsidP="00CF13D7">
                      <w:pPr>
                        <w:jc w:val="center"/>
                        <w:rPr>
                          <w:b/>
                        </w:rPr>
                      </w:pPr>
                      <w:r w:rsidRPr="008B711B">
                        <w:rPr>
                          <w:b/>
                        </w:rPr>
                        <w:t>END OF EXAMINATION</w:t>
                      </w:r>
                    </w:p>
                  </w:txbxContent>
                </v:textbox>
              </v:shape>
            </w:pict>
          </mc:Fallback>
        </mc:AlternateContent>
      </w:r>
    </w:p>
    <w:p w14:paraId="61404A07" w14:textId="77777777" w:rsidR="00CF13D7" w:rsidRDefault="00CF13D7" w:rsidP="00756F08">
      <w:pPr>
        <w:rPr>
          <w:b/>
        </w:rPr>
      </w:pPr>
    </w:p>
    <w:p w14:paraId="7A64DC3C" w14:textId="77777777" w:rsidR="00756F08" w:rsidRDefault="00756F08" w:rsidP="00756F08">
      <w:pPr>
        <w:widowControl w:val="0"/>
        <w:kinsoku w:val="0"/>
        <w:overflowPunct w:val="0"/>
        <w:ind w:hanging="142"/>
        <w:textAlignment w:val="baseline"/>
        <w:rPr>
          <w:rFonts w:ascii="Times New Roman" w:hAnsi="Times New Roman" w:cs="Times New Roman"/>
          <w:sz w:val="24"/>
          <w:szCs w:val="24"/>
          <w:lang w:val="en-US"/>
        </w:rPr>
      </w:pPr>
    </w:p>
    <w:p w14:paraId="0A61E701" w14:textId="77777777" w:rsidR="00756F08" w:rsidRDefault="00756F08">
      <w:r>
        <w:br w:type="page"/>
      </w:r>
    </w:p>
    <w:p w14:paraId="68E7D8EB" w14:textId="77777777" w:rsidR="001C59F2" w:rsidRDefault="00756F08" w:rsidP="00756F08">
      <w:pPr>
        <w:jc w:val="center"/>
      </w:pPr>
      <w:r>
        <w:lastRenderedPageBreak/>
        <w:t>Spare Paper</w:t>
      </w:r>
    </w:p>
    <w:p w14:paraId="21799B1F" w14:textId="77777777" w:rsidR="00756F08" w:rsidRPr="009439F5" w:rsidRDefault="00756F08" w:rsidP="00756F08">
      <w:pPr>
        <w:ind w:left="567" w:hanging="567"/>
      </w:pPr>
    </w:p>
    <w:p w14:paraId="5140AF61" w14:textId="77777777" w:rsidR="00756F08" w:rsidRPr="009439F5" w:rsidRDefault="00756F08" w:rsidP="00756F08">
      <w:pPr>
        <w:ind w:left="1134" w:hanging="567"/>
      </w:pPr>
      <w:r w:rsidRPr="009439F5">
        <w:t>…………………………………………………………………………………………………….</w:t>
      </w:r>
    </w:p>
    <w:p w14:paraId="39950224" w14:textId="77777777" w:rsidR="00756F08" w:rsidRPr="009439F5" w:rsidRDefault="00756F08" w:rsidP="00756F08">
      <w:pPr>
        <w:ind w:left="567" w:hanging="567"/>
      </w:pPr>
    </w:p>
    <w:p w14:paraId="247FFA1E" w14:textId="77777777" w:rsidR="00756F08" w:rsidRPr="009439F5" w:rsidRDefault="00756F08" w:rsidP="00756F08">
      <w:pPr>
        <w:ind w:left="1134" w:hanging="567"/>
      </w:pPr>
      <w:r w:rsidRPr="009439F5">
        <w:t>…………………………………………………………………………………………………….</w:t>
      </w:r>
    </w:p>
    <w:p w14:paraId="5CAB1EF9" w14:textId="77777777" w:rsidR="00756F08" w:rsidRPr="009439F5" w:rsidRDefault="00756F08" w:rsidP="00756F08">
      <w:pPr>
        <w:ind w:left="567" w:hanging="567"/>
      </w:pPr>
    </w:p>
    <w:p w14:paraId="2BD01AA3" w14:textId="77777777" w:rsidR="00756F08" w:rsidRPr="009439F5" w:rsidRDefault="00756F08" w:rsidP="00756F08">
      <w:pPr>
        <w:ind w:left="1134" w:hanging="567"/>
      </w:pPr>
      <w:r w:rsidRPr="009439F5">
        <w:t>…………………………………………………………………………………………………….</w:t>
      </w:r>
    </w:p>
    <w:p w14:paraId="699AB36F" w14:textId="77777777" w:rsidR="00756F08" w:rsidRPr="009439F5" w:rsidRDefault="00756F08" w:rsidP="00756F08">
      <w:pPr>
        <w:ind w:left="567" w:hanging="567"/>
      </w:pPr>
    </w:p>
    <w:p w14:paraId="6EE28974" w14:textId="77777777" w:rsidR="00756F08" w:rsidRPr="009439F5" w:rsidRDefault="00756F08" w:rsidP="00756F08">
      <w:pPr>
        <w:ind w:left="1134" w:hanging="567"/>
      </w:pPr>
      <w:r w:rsidRPr="009439F5">
        <w:t>…………………………………………………………………………………………………….</w:t>
      </w:r>
    </w:p>
    <w:p w14:paraId="03C02912" w14:textId="77777777" w:rsidR="00756F08" w:rsidRPr="009439F5" w:rsidRDefault="00756F08" w:rsidP="00756F08">
      <w:pPr>
        <w:ind w:left="567" w:hanging="567"/>
      </w:pPr>
    </w:p>
    <w:p w14:paraId="7DF449D0" w14:textId="77777777" w:rsidR="00756F08" w:rsidRPr="009439F5" w:rsidRDefault="00756F08" w:rsidP="00756F08">
      <w:pPr>
        <w:ind w:left="1134" w:hanging="567"/>
      </w:pPr>
      <w:r w:rsidRPr="009439F5">
        <w:t>…………………………………………………………………………………………………….</w:t>
      </w:r>
    </w:p>
    <w:p w14:paraId="1FC0AC32" w14:textId="77777777" w:rsidR="00756F08" w:rsidRPr="009439F5" w:rsidRDefault="00756F08" w:rsidP="00756F08">
      <w:pPr>
        <w:ind w:left="567" w:hanging="567"/>
      </w:pPr>
    </w:p>
    <w:p w14:paraId="3D9AC8EA" w14:textId="77777777" w:rsidR="00756F08" w:rsidRPr="009439F5" w:rsidRDefault="00756F08" w:rsidP="00756F08">
      <w:pPr>
        <w:ind w:left="1134" w:hanging="567"/>
      </w:pPr>
      <w:r w:rsidRPr="009439F5">
        <w:t>…………………………………………………………………………………………………….</w:t>
      </w:r>
    </w:p>
    <w:p w14:paraId="761A8F2C" w14:textId="77777777" w:rsidR="00756F08" w:rsidRPr="009439F5" w:rsidRDefault="00756F08" w:rsidP="00756F08">
      <w:pPr>
        <w:ind w:left="567" w:hanging="567"/>
      </w:pPr>
    </w:p>
    <w:p w14:paraId="73F386D7" w14:textId="77777777" w:rsidR="00756F08" w:rsidRPr="009439F5" w:rsidRDefault="00756F08" w:rsidP="00756F08">
      <w:pPr>
        <w:ind w:left="1134" w:hanging="567"/>
      </w:pPr>
      <w:r w:rsidRPr="009439F5">
        <w:t>…………………………………………………………………………………………………….</w:t>
      </w:r>
    </w:p>
    <w:p w14:paraId="6088C9AF" w14:textId="77777777" w:rsidR="00756F08" w:rsidRPr="009439F5" w:rsidRDefault="00756F08" w:rsidP="00756F08">
      <w:pPr>
        <w:ind w:left="567" w:hanging="567"/>
      </w:pPr>
    </w:p>
    <w:p w14:paraId="7AAE27D8" w14:textId="77777777" w:rsidR="00756F08" w:rsidRPr="009439F5" w:rsidRDefault="00756F08" w:rsidP="00756F08">
      <w:pPr>
        <w:ind w:left="1134" w:hanging="567"/>
      </w:pPr>
      <w:r w:rsidRPr="009439F5">
        <w:t>…………………………………………………………………………………………………….</w:t>
      </w:r>
    </w:p>
    <w:p w14:paraId="063B918B" w14:textId="77777777" w:rsidR="00756F08" w:rsidRPr="009439F5" w:rsidRDefault="00756F08" w:rsidP="00756F08">
      <w:pPr>
        <w:ind w:left="567" w:hanging="567"/>
      </w:pPr>
    </w:p>
    <w:p w14:paraId="364B2F94" w14:textId="77777777" w:rsidR="00756F08" w:rsidRPr="009439F5" w:rsidRDefault="00756F08" w:rsidP="00756F08">
      <w:pPr>
        <w:ind w:left="1134" w:hanging="567"/>
      </w:pPr>
      <w:r w:rsidRPr="009439F5">
        <w:t>…………………………………………………………………………………………………….</w:t>
      </w:r>
    </w:p>
    <w:p w14:paraId="7D6D0F70" w14:textId="77777777" w:rsidR="00756F08" w:rsidRPr="009439F5" w:rsidRDefault="00756F08" w:rsidP="00756F08">
      <w:pPr>
        <w:ind w:left="567" w:hanging="567"/>
      </w:pPr>
    </w:p>
    <w:p w14:paraId="5BF63140" w14:textId="77777777" w:rsidR="00756F08" w:rsidRPr="009439F5" w:rsidRDefault="00756F08" w:rsidP="00756F08">
      <w:pPr>
        <w:ind w:left="1134" w:hanging="567"/>
      </w:pPr>
      <w:r w:rsidRPr="009439F5">
        <w:t>…………………………………………………………………………………………………….</w:t>
      </w:r>
    </w:p>
    <w:p w14:paraId="0ECC3DF1" w14:textId="77777777" w:rsidR="00756F08" w:rsidRPr="009439F5" w:rsidRDefault="00756F08" w:rsidP="00756F08">
      <w:pPr>
        <w:ind w:left="567" w:hanging="567"/>
      </w:pPr>
    </w:p>
    <w:p w14:paraId="4C710A49" w14:textId="77777777" w:rsidR="00756F08" w:rsidRPr="009439F5" w:rsidRDefault="00756F08" w:rsidP="00756F08">
      <w:pPr>
        <w:ind w:left="1134" w:hanging="567"/>
      </w:pPr>
      <w:r w:rsidRPr="009439F5">
        <w:t>…………………………………………………………………………………………………….</w:t>
      </w:r>
    </w:p>
    <w:p w14:paraId="27A47427" w14:textId="77777777" w:rsidR="00756F08" w:rsidRPr="009439F5" w:rsidRDefault="00756F08" w:rsidP="00756F08">
      <w:pPr>
        <w:ind w:left="567" w:hanging="567"/>
      </w:pPr>
    </w:p>
    <w:p w14:paraId="6B08C9A4" w14:textId="77777777" w:rsidR="00756F08" w:rsidRPr="009439F5" w:rsidRDefault="00756F08" w:rsidP="00756F08">
      <w:pPr>
        <w:ind w:left="1134" w:hanging="567"/>
      </w:pPr>
      <w:r w:rsidRPr="009439F5">
        <w:t>…………………………………………………………………………………………………….</w:t>
      </w:r>
    </w:p>
    <w:p w14:paraId="4B2C91BD" w14:textId="77777777" w:rsidR="00756F08" w:rsidRPr="009439F5" w:rsidRDefault="00756F08" w:rsidP="00756F08">
      <w:pPr>
        <w:ind w:left="567" w:hanging="567"/>
      </w:pPr>
    </w:p>
    <w:p w14:paraId="07DFCE90" w14:textId="77777777" w:rsidR="00756F08" w:rsidRPr="009439F5" w:rsidRDefault="00756F08" w:rsidP="00756F08">
      <w:pPr>
        <w:ind w:left="1134" w:hanging="567"/>
      </w:pPr>
      <w:r w:rsidRPr="009439F5">
        <w:t>…………………………………………………………………………………………………….</w:t>
      </w:r>
    </w:p>
    <w:p w14:paraId="3004280E" w14:textId="77777777" w:rsidR="00756F08" w:rsidRPr="009439F5" w:rsidRDefault="00756F08" w:rsidP="00756F08">
      <w:pPr>
        <w:ind w:left="567" w:hanging="567"/>
      </w:pPr>
    </w:p>
    <w:p w14:paraId="2A816E57" w14:textId="77777777" w:rsidR="00756F08" w:rsidRPr="009439F5" w:rsidRDefault="00756F08" w:rsidP="00756F08">
      <w:pPr>
        <w:ind w:left="1134" w:hanging="567"/>
      </w:pPr>
      <w:r w:rsidRPr="009439F5">
        <w:t>…………………………………………………………………………………………………….</w:t>
      </w:r>
    </w:p>
    <w:p w14:paraId="4272BD7F" w14:textId="77777777" w:rsidR="00756F08" w:rsidRPr="009439F5" w:rsidRDefault="00756F08" w:rsidP="00756F08">
      <w:pPr>
        <w:ind w:left="567" w:hanging="567"/>
      </w:pPr>
    </w:p>
    <w:p w14:paraId="46DC8C53" w14:textId="77777777" w:rsidR="00756F08" w:rsidRPr="009439F5" w:rsidRDefault="00756F08" w:rsidP="00756F08">
      <w:pPr>
        <w:ind w:left="1134" w:hanging="567"/>
      </w:pPr>
      <w:r w:rsidRPr="009439F5">
        <w:t>…………………………………………………………………………………………………….</w:t>
      </w:r>
    </w:p>
    <w:p w14:paraId="1600282B" w14:textId="77777777" w:rsidR="00756F08" w:rsidRPr="009439F5" w:rsidRDefault="00756F08" w:rsidP="00756F08">
      <w:pPr>
        <w:ind w:left="567" w:hanging="567"/>
      </w:pPr>
    </w:p>
    <w:p w14:paraId="1F11AF32" w14:textId="77777777" w:rsidR="00756F08" w:rsidRPr="009439F5" w:rsidRDefault="00756F08" w:rsidP="00756F08">
      <w:pPr>
        <w:ind w:left="1134" w:hanging="567"/>
      </w:pPr>
      <w:r w:rsidRPr="009439F5">
        <w:t>…………………………………………………………………………………………………….</w:t>
      </w:r>
    </w:p>
    <w:p w14:paraId="047AE623" w14:textId="77777777" w:rsidR="00756F08" w:rsidRPr="009439F5" w:rsidRDefault="00756F08" w:rsidP="00756F08">
      <w:pPr>
        <w:ind w:left="567" w:hanging="567"/>
      </w:pPr>
    </w:p>
    <w:p w14:paraId="79DB7F70" w14:textId="77777777" w:rsidR="00756F08" w:rsidRPr="009439F5" w:rsidRDefault="00756F08" w:rsidP="00756F08">
      <w:pPr>
        <w:ind w:left="1134" w:hanging="567"/>
      </w:pPr>
      <w:r w:rsidRPr="009439F5">
        <w:t>…………………………………………………………………………………………………….</w:t>
      </w:r>
    </w:p>
    <w:p w14:paraId="74B4EAC3" w14:textId="77777777" w:rsidR="00756F08" w:rsidRPr="009439F5" w:rsidRDefault="00756F08" w:rsidP="00756F08">
      <w:pPr>
        <w:ind w:left="567" w:hanging="567"/>
      </w:pPr>
    </w:p>
    <w:p w14:paraId="5B9F3D70" w14:textId="77777777" w:rsidR="00756F08" w:rsidRPr="009439F5" w:rsidRDefault="00756F08" w:rsidP="00756F08">
      <w:pPr>
        <w:ind w:left="1134" w:hanging="567"/>
      </w:pPr>
      <w:r w:rsidRPr="009439F5">
        <w:t>…………………………………………………………………………………………………….</w:t>
      </w:r>
    </w:p>
    <w:p w14:paraId="0704E29C" w14:textId="77777777" w:rsidR="00756F08" w:rsidRPr="009439F5" w:rsidRDefault="00756F08" w:rsidP="00756F08">
      <w:pPr>
        <w:ind w:left="567" w:hanging="567"/>
      </w:pPr>
    </w:p>
    <w:p w14:paraId="617623E1" w14:textId="77777777" w:rsidR="00756F08" w:rsidRPr="009439F5" w:rsidRDefault="00756F08" w:rsidP="00756F08">
      <w:pPr>
        <w:ind w:left="1134" w:hanging="567"/>
      </w:pPr>
      <w:r w:rsidRPr="009439F5">
        <w:t>…………………………………………………………………………………………………….</w:t>
      </w:r>
    </w:p>
    <w:p w14:paraId="0C4B6B33" w14:textId="77777777" w:rsidR="00756F08" w:rsidRPr="009439F5" w:rsidRDefault="00756F08" w:rsidP="00756F08">
      <w:pPr>
        <w:ind w:left="567" w:hanging="567"/>
      </w:pPr>
    </w:p>
    <w:p w14:paraId="445C2BB0" w14:textId="77777777" w:rsidR="00756F08" w:rsidRPr="009439F5" w:rsidRDefault="00756F08" w:rsidP="00756F08">
      <w:pPr>
        <w:ind w:left="1134" w:hanging="567"/>
      </w:pPr>
      <w:r w:rsidRPr="009439F5">
        <w:t>…………………………………………………………………………………………………….</w:t>
      </w:r>
    </w:p>
    <w:p w14:paraId="1F04E691" w14:textId="77777777" w:rsidR="00756F08" w:rsidRPr="009439F5" w:rsidRDefault="00756F08" w:rsidP="00756F08">
      <w:pPr>
        <w:ind w:left="567" w:hanging="567"/>
      </w:pPr>
    </w:p>
    <w:p w14:paraId="1A0E042C" w14:textId="77777777" w:rsidR="00756F08" w:rsidRPr="009439F5" w:rsidRDefault="00756F08" w:rsidP="00756F08">
      <w:pPr>
        <w:ind w:left="1134" w:hanging="567"/>
      </w:pPr>
      <w:r w:rsidRPr="009439F5">
        <w:t>…………………………………………………………………………………………………….</w:t>
      </w:r>
    </w:p>
    <w:p w14:paraId="26C2C801" w14:textId="77777777" w:rsidR="00756F08" w:rsidRPr="009439F5" w:rsidRDefault="00756F08" w:rsidP="00756F08">
      <w:pPr>
        <w:ind w:left="567" w:hanging="567"/>
      </w:pPr>
    </w:p>
    <w:p w14:paraId="197F94CC" w14:textId="77777777" w:rsidR="00756F08" w:rsidRPr="009439F5" w:rsidRDefault="00756F08" w:rsidP="00756F08">
      <w:pPr>
        <w:ind w:left="1134" w:hanging="567"/>
      </w:pPr>
      <w:r w:rsidRPr="009439F5">
        <w:t>…………………………………………………………………………………………………….</w:t>
      </w:r>
    </w:p>
    <w:p w14:paraId="4E7C260F" w14:textId="77777777" w:rsidR="00756F08" w:rsidRPr="009439F5" w:rsidRDefault="00756F08" w:rsidP="00756F08">
      <w:pPr>
        <w:ind w:left="567" w:hanging="567"/>
      </w:pPr>
    </w:p>
    <w:p w14:paraId="0BCCE006" w14:textId="77777777" w:rsidR="00756F08" w:rsidRPr="009439F5" w:rsidRDefault="00756F08" w:rsidP="00756F08">
      <w:pPr>
        <w:ind w:left="1134" w:hanging="567"/>
      </w:pPr>
      <w:r w:rsidRPr="009439F5">
        <w:t>…………………………………………………………………………………………………….</w:t>
      </w:r>
    </w:p>
    <w:p w14:paraId="4DBB0019" w14:textId="77777777" w:rsidR="00756F08" w:rsidRPr="009439F5" w:rsidRDefault="00756F08" w:rsidP="00756F08">
      <w:pPr>
        <w:ind w:left="567" w:hanging="567"/>
      </w:pPr>
    </w:p>
    <w:p w14:paraId="19FFA895" w14:textId="77777777" w:rsidR="00756F08" w:rsidRPr="009439F5" w:rsidRDefault="00756F08" w:rsidP="00756F08">
      <w:pPr>
        <w:ind w:left="1134" w:hanging="567"/>
      </w:pPr>
      <w:r w:rsidRPr="009439F5">
        <w:t>…………………………………………………………………………………………………….</w:t>
      </w:r>
    </w:p>
    <w:p w14:paraId="7FF32C60" w14:textId="77777777" w:rsidR="00756F08" w:rsidRPr="009439F5" w:rsidRDefault="00756F08" w:rsidP="00756F08">
      <w:pPr>
        <w:ind w:left="567" w:hanging="567"/>
      </w:pPr>
    </w:p>
    <w:p w14:paraId="2EFA4D52" w14:textId="77777777" w:rsidR="00756F08" w:rsidRPr="009439F5" w:rsidRDefault="00756F08" w:rsidP="00756F08">
      <w:pPr>
        <w:ind w:left="1134" w:hanging="567"/>
      </w:pPr>
      <w:r w:rsidRPr="009439F5">
        <w:t>…………………………………………………………………………………………………….</w:t>
      </w:r>
    </w:p>
    <w:p w14:paraId="537512BD" w14:textId="77777777" w:rsidR="00756F08" w:rsidRPr="009439F5" w:rsidRDefault="00756F08" w:rsidP="00756F08">
      <w:pPr>
        <w:ind w:left="567" w:hanging="567"/>
      </w:pPr>
    </w:p>
    <w:p w14:paraId="4D5CAF3B" w14:textId="77777777" w:rsidR="00756F08" w:rsidRPr="009439F5" w:rsidRDefault="00756F08" w:rsidP="00756F08">
      <w:pPr>
        <w:ind w:left="1134" w:hanging="567"/>
      </w:pPr>
      <w:r w:rsidRPr="009439F5">
        <w:t>…………………………………………………………………………………………………….</w:t>
      </w:r>
    </w:p>
    <w:p w14:paraId="77BB4AB7" w14:textId="77777777" w:rsidR="00756F08" w:rsidRPr="009439F5" w:rsidRDefault="00756F08" w:rsidP="00756F08">
      <w:pPr>
        <w:ind w:left="567" w:hanging="567"/>
      </w:pPr>
    </w:p>
    <w:p w14:paraId="672E37FA" w14:textId="77777777" w:rsidR="00756F08" w:rsidRDefault="00756F08" w:rsidP="00756F08">
      <w:pPr>
        <w:ind w:left="1134" w:hanging="567"/>
      </w:pPr>
      <w:r w:rsidRPr="009439F5">
        <w:t>…………………………………………………………………………………………………….</w:t>
      </w:r>
    </w:p>
    <w:p w14:paraId="7326686E" w14:textId="77777777" w:rsidR="00E104C0" w:rsidRDefault="00E104C0" w:rsidP="00E104C0">
      <w:pPr>
        <w:jc w:val="center"/>
      </w:pPr>
      <w:r>
        <w:lastRenderedPageBreak/>
        <w:t>Spare Paper</w:t>
      </w:r>
    </w:p>
    <w:p w14:paraId="23813268" w14:textId="77777777" w:rsidR="00E104C0" w:rsidRPr="009439F5" w:rsidRDefault="00E104C0" w:rsidP="00E104C0">
      <w:pPr>
        <w:ind w:left="567" w:hanging="567"/>
      </w:pPr>
    </w:p>
    <w:p w14:paraId="2E778FBB" w14:textId="77777777" w:rsidR="00E104C0" w:rsidRPr="009439F5" w:rsidRDefault="00E104C0" w:rsidP="00E104C0">
      <w:pPr>
        <w:ind w:left="1134" w:hanging="567"/>
      </w:pPr>
      <w:r w:rsidRPr="009439F5">
        <w:t>…………………………………………………………………………………………………….</w:t>
      </w:r>
    </w:p>
    <w:p w14:paraId="3BD1CB81" w14:textId="77777777" w:rsidR="00E104C0" w:rsidRPr="009439F5" w:rsidRDefault="00E104C0" w:rsidP="00E104C0">
      <w:pPr>
        <w:ind w:left="567" w:hanging="567"/>
      </w:pPr>
    </w:p>
    <w:p w14:paraId="7A78F425" w14:textId="77777777" w:rsidR="00E104C0" w:rsidRPr="009439F5" w:rsidRDefault="00E104C0" w:rsidP="00E104C0">
      <w:pPr>
        <w:ind w:left="1134" w:hanging="567"/>
      </w:pPr>
      <w:r w:rsidRPr="009439F5">
        <w:t>…………………………………………………………………………………………………….</w:t>
      </w:r>
    </w:p>
    <w:p w14:paraId="0D3B18F2" w14:textId="77777777" w:rsidR="00E104C0" w:rsidRPr="009439F5" w:rsidRDefault="00E104C0" w:rsidP="00E104C0">
      <w:pPr>
        <w:ind w:left="567" w:hanging="567"/>
      </w:pPr>
    </w:p>
    <w:p w14:paraId="2F38A5CD" w14:textId="77777777" w:rsidR="00E104C0" w:rsidRPr="009439F5" w:rsidRDefault="00E104C0" w:rsidP="00E104C0">
      <w:pPr>
        <w:ind w:left="1134" w:hanging="567"/>
      </w:pPr>
      <w:r w:rsidRPr="009439F5">
        <w:t>…………………………………………………………………………………………………….</w:t>
      </w:r>
    </w:p>
    <w:p w14:paraId="2B3D718E" w14:textId="77777777" w:rsidR="00E104C0" w:rsidRPr="009439F5" w:rsidRDefault="00E104C0" w:rsidP="00E104C0">
      <w:pPr>
        <w:ind w:left="567" w:hanging="567"/>
      </w:pPr>
    </w:p>
    <w:p w14:paraId="6F3A2462" w14:textId="77777777" w:rsidR="00E104C0" w:rsidRPr="009439F5" w:rsidRDefault="00E104C0" w:rsidP="00E104C0">
      <w:pPr>
        <w:ind w:left="1134" w:hanging="567"/>
      </w:pPr>
      <w:r w:rsidRPr="009439F5">
        <w:t>…………………………………………………………………………………………………….</w:t>
      </w:r>
    </w:p>
    <w:p w14:paraId="2492AE9A" w14:textId="77777777" w:rsidR="00E104C0" w:rsidRPr="009439F5" w:rsidRDefault="00E104C0" w:rsidP="00E104C0">
      <w:pPr>
        <w:ind w:left="567" w:hanging="567"/>
      </w:pPr>
    </w:p>
    <w:p w14:paraId="2A410C1C" w14:textId="77777777" w:rsidR="00E104C0" w:rsidRPr="009439F5" w:rsidRDefault="00E104C0" w:rsidP="00E104C0">
      <w:pPr>
        <w:ind w:left="1134" w:hanging="567"/>
      </w:pPr>
      <w:r w:rsidRPr="009439F5">
        <w:t>…………………………………………………………………………………………………….</w:t>
      </w:r>
    </w:p>
    <w:p w14:paraId="1C7A5090" w14:textId="77777777" w:rsidR="00E104C0" w:rsidRPr="009439F5" w:rsidRDefault="00E104C0" w:rsidP="00E104C0">
      <w:pPr>
        <w:ind w:left="567" w:hanging="567"/>
      </w:pPr>
    </w:p>
    <w:p w14:paraId="1B71553E" w14:textId="77777777" w:rsidR="00E104C0" w:rsidRPr="009439F5" w:rsidRDefault="00E104C0" w:rsidP="00E104C0">
      <w:pPr>
        <w:ind w:left="1134" w:hanging="567"/>
      </w:pPr>
      <w:r w:rsidRPr="009439F5">
        <w:t>…………………………………………………………………………………………………….</w:t>
      </w:r>
    </w:p>
    <w:p w14:paraId="65DFF673" w14:textId="77777777" w:rsidR="00E104C0" w:rsidRPr="009439F5" w:rsidRDefault="00E104C0" w:rsidP="00E104C0">
      <w:pPr>
        <w:ind w:left="567" w:hanging="567"/>
      </w:pPr>
    </w:p>
    <w:p w14:paraId="5BFE8C31" w14:textId="77777777" w:rsidR="00E104C0" w:rsidRPr="009439F5" w:rsidRDefault="00E104C0" w:rsidP="00E104C0">
      <w:pPr>
        <w:ind w:left="1134" w:hanging="567"/>
      </w:pPr>
      <w:r w:rsidRPr="009439F5">
        <w:t>…………………………………………………………………………………………………….</w:t>
      </w:r>
    </w:p>
    <w:p w14:paraId="4F551BA7" w14:textId="77777777" w:rsidR="00E104C0" w:rsidRPr="009439F5" w:rsidRDefault="00E104C0" w:rsidP="00E104C0">
      <w:pPr>
        <w:ind w:left="567" w:hanging="567"/>
      </w:pPr>
    </w:p>
    <w:p w14:paraId="0F12A612" w14:textId="77777777" w:rsidR="00E104C0" w:rsidRPr="009439F5" w:rsidRDefault="00E104C0" w:rsidP="00E104C0">
      <w:pPr>
        <w:ind w:left="1134" w:hanging="567"/>
      </w:pPr>
      <w:r w:rsidRPr="009439F5">
        <w:t>…………………………………………………………………………………………………….</w:t>
      </w:r>
    </w:p>
    <w:p w14:paraId="5979B031" w14:textId="77777777" w:rsidR="00E104C0" w:rsidRPr="009439F5" w:rsidRDefault="00E104C0" w:rsidP="00E104C0">
      <w:pPr>
        <w:ind w:left="567" w:hanging="567"/>
      </w:pPr>
    </w:p>
    <w:p w14:paraId="2C6935B9" w14:textId="77777777" w:rsidR="00E104C0" w:rsidRPr="009439F5" w:rsidRDefault="00E104C0" w:rsidP="00E104C0">
      <w:pPr>
        <w:ind w:left="1134" w:hanging="567"/>
      </w:pPr>
      <w:r w:rsidRPr="009439F5">
        <w:t>…………………………………………………………………………………………………….</w:t>
      </w:r>
    </w:p>
    <w:p w14:paraId="5B3EBF97" w14:textId="77777777" w:rsidR="00E104C0" w:rsidRPr="009439F5" w:rsidRDefault="00E104C0" w:rsidP="00E104C0">
      <w:pPr>
        <w:ind w:left="567" w:hanging="567"/>
      </w:pPr>
    </w:p>
    <w:p w14:paraId="1148E557" w14:textId="77777777" w:rsidR="00E104C0" w:rsidRPr="009439F5" w:rsidRDefault="00E104C0" w:rsidP="00E104C0">
      <w:pPr>
        <w:ind w:left="1134" w:hanging="567"/>
      </w:pPr>
      <w:r w:rsidRPr="009439F5">
        <w:t>…………………………………………………………………………………………………….</w:t>
      </w:r>
    </w:p>
    <w:p w14:paraId="3492FA25" w14:textId="77777777" w:rsidR="00E104C0" w:rsidRPr="009439F5" w:rsidRDefault="00E104C0" w:rsidP="00E104C0">
      <w:pPr>
        <w:ind w:left="567" w:hanging="567"/>
      </w:pPr>
    </w:p>
    <w:p w14:paraId="0593387C" w14:textId="77777777" w:rsidR="00E104C0" w:rsidRPr="009439F5" w:rsidRDefault="00E104C0" w:rsidP="00E104C0">
      <w:pPr>
        <w:ind w:left="1134" w:hanging="567"/>
      </w:pPr>
      <w:r w:rsidRPr="009439F5">
        <w:t>…………………………………………………………………………………………………….</w:t>
      </w:r>
    </w:p>
    <w:p w14:paraId="7BEA94C1" w14:textId="77777777" w:rsidR="00E104C0" w:rsidRPr="009439F5" w:rsidRDefault="00E104C0" w:rsidP="00E104C0">
      <w:pPr>
        <w:ind w:left="567" w:hanging="567"/>
      </w:pPr>
    </w:p>
    <w:p w14:paraId="7159BAA7" w14:textId="77777777" w:rsidR="00E104C0" w:rsidRPr="009439F5" w:rsidRDefault="00E104C0" w:rsidP="00E104C0">
      <w:pPr>
        <w:ind w:left="1134" w:hanging="567"/>
      </w:pPr>
      <w:r w:rsidRPr="009439F5">
        <w:t>…………………………………………………………………………………………………….</w:t>
      </w:r>
    </w:p>
    <w:p w14:paraId="1A5A9354" w14:textId="77777777" w:rsidR="00E104C0" w:rsidRPr="009439F5" w:rsidRDefault="00E104C0" w:rsidP="00E104C0">
      <w:pPr>
        <w:ind w:left="567" w:hanging="567"/>
      </w:pPr>
    </w:p>
    <w:p w14:paraId="1FD2BE55" w14:textId="77777777" w:rsidR="00E104C0" w:rsidRPr="009439F5" w:rsidRDefault="00E104C0" w:rsidP="00E104C0">
      <w:pPr>
        <w:ind w:left="1134" w:hanging="567"/>
      </w:pPr>
      <w:r w:rsidRPr="009439F5">
        <w:t>…………………………………………………………………………………………………….</w:t>
      </w:r>
    </w:p>
    <w:p w14:paraId="72DC7AEC" w14:textId="77777777" w:rsidR="00E104C0" w:rsidRPr="009439F5" w:rsidRDefault="00E104C0" w:rsidP="00E104C0">
      <w:pPr>
        <w:ind w:left="567" w:hanging="567"/>
      </w:pPr>
    </w:p>
    <w:p w14:paraId="0F64AAD8" w14:textId="77777777" w:rsidR="00E104C0" w:rsidRPr="009439F5" w:rsidRDefault="00E104C0" w:rsidP="00E104C0">
      <w:pPr>
        <w:ind w:left="1134" w:hanging="567"/>
      </w:pPr>
      <w:r w:rsidRPr="009439F5">
        <w:t>…………………………………………………………………………………………………….</w:t>
      </w:r>
    </w:p>
    <w:p w14:paraId="23FAE4BB" w14:textId="77777777" w:rsidR="00E104C0" w:rsidRPr="009439F5" w:rsidRDefault="00E104C0" w:rsidP="00E104C0">
      <w:pPr>
        <w:ind w:left="567" w:hanging="567"/>
      </w:pPr>
    </w:p>
    <w:p w14:paraId="6B259F9D" w14:textId="77777777" w:rsidR="00E104C0" w:rsidRPr="009439F5" w:rsidRDefault="00E104C0" w:rsidP="00E104C0">
      <w:pPr>
        <w:ind w:left="1134" w:hanging="567"/>
      </w:pPr>
      <w:r w:rsidRPr="009439F5">
        <w:t>…………………………………………………………………………………………………….</w:t>
      </w:r>
    </w:p>
    <w:p w14:paraId="1D694765" w14:textId="77777777" w:rsidR="00E104C0" w:rsidRPr="009439F5" w:rsidRDefault="00E104C0" w:rsidP="00E104C0">
      <w:pPr>
        <w:ind w:left="567" w:hanging="567"/>
      </w:pPr>
    </w:p>
    <w:p w14:paraId="6AE49CD2" w14:textId="77777777" w:rsidR="00E104C0" w:rsidRPr="009439F5" w:rsidRDefault="00E104C0" w:rsidP="00E104C0">
      <w:pPr>
        <w:ind w:left="1134" w:hanging="567"/>
      </w:pPr>
      <w:r w:rsidRPr="009439F5">
        <w:t>…………………………………………………………………………………………………….</w:t>
      </w:r>
    </w:p>
    <w:p w14:paraId="5F6107CB" w14:textId="77777777" w:rsidR="00E104C0" w:rsidRPr="009439F5" w:rsidRDefault="00E104C0" w:rsidP="00E104C0">
      <w:pPr>
        <w:ind w:left="567" w:hanging="567"/>
      </w:pPr>
    </w:p>
    <w:p w14:paraId="2874D8FB" w14:textId="77777777" w:rsidR="00E104C0" w:rsidRPr="009439F5" w:rsidRDefault="00E104C0" w:rsidP="00E104C0">
      <w:pPr>
        <w:ind w:left="1134" w:hanging="567"/>
      </w:pPr>
      <w:r w:rsidRPr="009439F5">
        <w:t>…………………………………………………………………………………………………….</w:t>
      </w:r>
    </w:p>
    <w:p w14:paraId="25B4CDAE" w14:textId="77777777" w:rsidR="00E104C0" w:rsidRPr="009439F5" w:rsidRDefault="00E104C0" w:rsidP="00E104C0">
      <w:pPr>
        <w:ind w:left="567" w:hanging="567"/>
      </w:pPr>
    </w:p>
    <w:p w14:paraId="24436467" w14:textId="77777777" w:rsidR="00E104C0" w:rsidRPr="009439F5" w:rsidRDefault="00E104C0" w:rsidP="00E104C0">
      <w:pPr>
        <w:ind w:left="1134" w:hanging="567"/>
      </w:pPr>
      <w:r w:rsidRPr="009439F5">
        <w:t>…………………………………………………………………………………………………….</w:t>
      </w:r>
    </w:p>
    <w:p w14:paraId="486F953D" w14:textId="77777777" w:rsidR="00E104C0" w:rsidRPr="009439F5" w:rsidRDefault="00E104C0" w:rsidP="00E104C0">
      <w:pPr>
        <w:ind w:left="567" w:hanging="567"/>
      </w:pPr>
    </w:p>
    <w:p w14:paraId="7BBD2C7C" w14:textId="77777777" w:rsidR="00E104C0" w:rsidRPr="009439F5" w:rsidRDefault="00E104C0" w:rsidP="00E104C0">
      <w:pPr>
        <w:ind w:left="1134" w:hanging="567"/>
      </w:pPr>
      <w:r w:rsidRPr="009439F5">
        <w:t>…………………………………………………………………………………………………….</w:t>
      </w:r>
    </w:p>
    <w:p w14:paraId="23607D65" w14:textId="77777777" w:rsidR="00E104C0" w:rsidRPr="009439F5" w:rsidRDefault="00E104C0" w:rsidP="00E104C0">
      <w:pPr>
        <w:ind w:left="567" w:hanging="567"/>
      </w:pPr>
    </w:p>
    <w:p w14:paraId="47B75858" w14:textId="77777777" w:rsidR="00E104C0" w:rsidRPr="009439F5" w:rsidRDefault="00E104C0" w:rsidP="00E104C0">
      <w:pPr>
        <w:ind w:left="1134" w:hanging="567"/>
      </w:pPr>
      <w:r w:rsidRPr="009439F5">
        <w:t>…………………………………………………………………………………………………….</w:t>
      </w:r>
    </w:p>
    <w:p w14:paraId="5FC4FAD6" w14:textId="77777777" w:rsidR="00E104C0" w:rsidRPr="009439F5" w:rsidRDefault="00E104C0" w:rsidP="00E104C0">
      <w:pPr>
        <w:ind w:left="567" w:hanging="567"/>
      </w:pPr>
    </w:p>
    <w:p w14:paraId="22D7DFE7" w14:textId="77777777" w:rsidR="00E104C0" w:rsidRPr="009439F5" w:rsidRDefault="00E104C0" w:rsidP="00E104C0">
      <w:pPr>
        <w:ind w:left="1134" w:hanging="567"/>
      </w:pPr>
      <w:r w:rsidRPr="009439F5">
        <w:t>…………………………………………………………………………………………………….</w:t>
      </w:r>
    </w:p>
    <w:p w14:paraId="4EB55392" w14:textId="77777777" w:rsidR="00E104C0" w:rsidRPr="009439F5" w:rsidRDefault="00E104C0" w:rsidP="00E104C0">
      <w:pPr>
        <w:ind w:left="567" w:hanging="567"/>
      </w:pPr>
    </w:p>
    <w:p w14:paraId="1D53D9CA" w14:textId="77777777" w:rsidR="00E104C0" w:rsidRPr="009439F5" w:rsidRDefault="00E104C0" w:rsidP="00E104C0">
      <w:pPr>
        <w:ind w:left="1134" w:hanging="567"/>
      </w:pPr>
      <w:r w:rsidRPr="009439F5">
        <w:t>…………………………………………………………………………………………………….</w:t>
      </w:r>
    </w:p>
    <w:p w14:paraId="34D6D461" w14:textId="77777777" w:rsidR="00E104C0" w:rsidRPr="009439F5" w:rsidRDefault="00E104C0" w:rsidP="00E104C0">
      <w:pPr>
        <w:ind w:left="567" w:hanging="567"/>
      </w:pPr>
    </w:p>
    <w:p w14:paraId="309E5758" w14:textId="77777777" w:rsidR="00E104C0" w:rsidRPr="009439F5" w:rsidRDefault="00E104C0" w:rsidP="00E104C0">
      <w:pPr>
        <w:ind w:left="1134" w:hanging="567"/>
      </w:pPr>
      <w:r w:rsidRPr="009439F5">
        <w:t>…………………………………………………………………………………………………….</w:t>
      </w:r>
    </w:p>
    <w:p w14:paraId="45899719" w14:textId="77777777" w:rsidR="00E104C0" w:rsidRPr="009439F5" w:rsidRDefault="00E104C0" w:rsidP="00E104C0">
      <w:pPr>
        <w:ind w:left="567" w:hanging="567"/>
      </w:pPr>
    </w:p>
    <w:p w14:paraId="4A76628A" w14:textId="77777777" w:rsidR="00E104C0" w:rsidRPr="009439F5" w:rsidRDefault="00E104C0" w:rsidP="00E104C0">
      <w:pPr>
        <w:ind w:left="1134" w:hanging="567"/>
      </w:pPr>
      <w:r w:rsidRPr="009439F5">
        <w:t>…………………………………………………………………………………………………….</w:t>
      </w:r>
    </w:p>
    <w:p w14:paraId="3AAF1469" w14:textId="77777777" w:rsidR="00E104C0" w:rsidRPr="009439F5" w:rsidRDefault="00E104C0" w:rsidP="00E104C0">
      <w:pPr>
        <w:ind w:left="567" w:hanging="567"/>
      </w:pPr>
    </w:p>
    <w:p w14:paraId="69AED689" w14:textId="77777777" w:rsidR="00E104C0" w:rsidRPr="009439F5" w:rsidRDefault="00E104C0" w:rsidP="00E104C0">
      <w:pPr>
        <w:ind w:left="1134" w:hanging="567"/>
      </w:pPr>
      <w:r w:rsidRPr="009439F5">
        <w:t>…………………………………………………………………………………………………….</w:t>
      </w:r>
    </w:p>
    <w:p w14:paraId="7369302A" w14:textId="77777777" w:rsidR="00E104C0" w:rsidRPr="009439F5" w:rsidRDefault="00E104C0" w:rsidP="00E104C0">
      <w:pPr>
        <w:ind w:left="567" w:hanging="567"/>
      </w:pPr>
    </w:p>
    <w:p w14:paraId="2569B8C4" w14:textId="77777777" w:rsidR="00E104C0" w:rsidRPr="009439F5" w:rsidRDefault="00E104C0" w:rsidP="00E104C0">
      <w:pPr>
        <w:ind w:left="1134" w:hanging="567"/>
      </w:pPr>
      <w:r w:rsidRPr="009439F5">
        <w:t>…………………………………………………………………………………………………….</w:t>
      </w:r>
    </w:p>
    <w:p w14:paraId="63E1F445" w14:textId="77777777" w:rsidR="00E104C0" w:rsidRPr="009439F5" w:rsidRDefault="00E104C0" w:rsidP="00E104C0">
      <w:pPr>
        <w:ind w:left="567" w:hanging="567"/>
      </w:pPr>
    </w:p>
    <w:p w14:paraId="6E64D654" w14:textId="77777777" w:rsidR="00E104C0" w:rsidRPr="009439F5" w:rsidRDefault="00E104C0" w:rsidP="00E104C0">
      <w:pPr>
        <w:ind w:left="1134" w:hanging="567"/>
      </w:pPr>
      <w:r w:rsidRPr="009439F5">
        <w:t>…………………………………………………………………………………………………….</w:t>
      </w:r>
    </w:p>
    <w:sectPr w:rsidR="00E104C0" w:rsidRPr="009439F5" w:rsidSect="00421C3D">
      <w:headerReference w:type="default" r:id="rId51"/>
      <w:footerReference w:type="default" r:id="rId52"/>
      <w:headerReference w:type="first" r:id="rId53"/>
      <w:pgSz w:w="11906" w:h="16838"/>
      <w:pgMar w:top="1134" w:right="992" w:bottom="1077" w:left="1134"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4E0CED" w14:textId="77777777" w:rsidR="00C35584" w:rsidRDefault="00C35584" w:rsidP="00894C42">
      <w:r>
        <w:separator/>
      </w:r>
    </w:p>
  </w:endnote>
  <w:endnote w:type="continuationSeparator" w:id="0">
    <w:p w14:paraId="72777510" w14:textId="77777777" w:rsidR="00C35584" w:rsidRDefault="00C35584" w:rsidP="00894C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E1002AFF" w:usb1="C000605B" w:usb2="00000029" w:usb3="00000000" w:csb0="000101FF" w:csb1="00000000"/>
  </w:font>
  <w:font w:name="Cambria Math">
    <w:panose1 w:val="02040503050406030204"/>
    <w:charset w:val="00"/>
    <w:family w:val="auto"/>
    <w:pitch w:val="variable"/>
    <w:sig w:usb0="E00002FF" w:usb1="420024FF" w:usb2="00000000" w:usb3="00000000" w:csb0="0000019F" w:csb1="00000000"/>
  </w:font>
  <w:font w:name="Times-Roman">
    <w:altName w:val="MS Mincho"/>
    <w:panose1 w:val="00000000000000000000"/>
    <w:charset w:val="80"/>
    <w:family w:val="auto"/>
    <w:notTrueType/>
    <w:pitch w:val="default"/>
    <w:sig w:usb0="00000083" w:usb1="08070000" w:usb2="00000010" w:usb3="00000000" w:csb0="00020009" w:csb1="00000000"/>
  </w:font>
  <w:font w:name="Helvetica">
    <w:panose1 w:val="00000000000000000000"/>
    <w:charset w:val="00"/>
    <w:family w:val="auto"/>
    <w:pitch w:val="variable"/>
    <w:sig w:usb0="E00002FF" w:usb1="5000785B" w:usb2="00000000" w:usb3="00000000" w:csb0="000001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31946F" w14:textId="77777777" w:rsidR="00C35584" w:rsidRDefault="00C35584" w:rsidP="00894C42">
    <w:pPr>
      <w:pStyle w:val="Footer"/>
    </w:pPr>
  </w:p>
  <w:p w14:paraId="301858E4" w14:textId="77777777" w:rsidR="00C35584" w:rsidRPr="00D33711" w:rsidRDefault="00C35584" w:rsidP="00894C42">
    <w:pPr>
      <w:pStyle w:val="Footer"/>
      <w:rPr>
        <w:b/>
      </w:rPr>
    </w:pPr>
    <w:r>
      <w:t>Semester 1 Examination 2017</w:t>
    </w:r>
    <w:r>
      <w:tab/>
    </w:r>
    <w:r>
      <w:rPr>
        <w:b/>
      </w:rPr>
      <w:t>See next page</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485943" w14:textId="77777777" w:rsidR="00C35584" w:rsidRDefault="00C35584" w:rsidP="00894C42">
      <w:r>
        <w:separator/>
      </w:r>
    </w:p>
  </w:footnote>
  <w:footnote w:type="continuationSeparator" w:id="0">
    <w:p w14:paraId="6883BC23" w14:textId="77777777" w:rsidR="00C35584" w:rsidRDefault="00C35584" w:rsidP="00894C4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678297"/>
      <w:docPartObj>
        <w:docPartGallery w:val="Page Numbers (Top of Page)"/>
        <w:docPartUnique/>
      </w:docPartObj>
    </w:sdtPr>
    <w:sdtEndPr>
      <w:rPr>
        <w:noProof/>
      </w:rPr>
    </w:sdtEndPr>
    <w:sdtContent>
      <w:p w14:paraId="1323AB27" w14:textId="77777777" w:rsidR="00C35584" w:rsidRDefault="00C35584">
        <w:pPr>
          <w:pStyle w:val="Header"/>
          <w:jc w:val="center"/>
        </w:pPr>
        <w:r>
          <w:fldChar w:fldCharType="begin"/>
        </w:r>
        <w:r>
          <w:instrText xml:space="preserve"> PAGE   \* MERGEFORMAT </w:instrText>
        </w:r>
        <w:r>
          <w:fldChar w:fldCharType="separate"/>
        </w:r>
        <w:r w:rsidR="00FD0F53">
          <w:rPr>
            <w:noProof/>
          </w:rPr>
          <w:t>2</w:t>
        </w:r>
        <w:r>
          <w:rPr>
            <w:noProof/>
          </w:rPr>
          <w:fldChar w:fldCharType="end"/>
        </w:r>
      </w:p>
    </w:sdtContent>
  </w:sdt>
  <w:p w14:paraId="5A69C0AC" w14:textId="77777777" w:rsidR="00C35584" w:rsidRDefault="00C35584">
    <w:pPr>
      <w:pStyle w:val="Header"/>
    </w:pPr>
    <w:r>
      <w:t>Physics</w:t>
    </w:r>
    <w:r>
      <w:tab/>
    </w:r>
    <w:r>
      <w:tab/>
      <w:t>Unit 3 &amp; 4</w:t>
    </w:r>
  </w:p>
  <w:p w14:paraId="26116798" w14:textId="77777777" w:rsidR="00C35584" w:rsidRDefault="00C3558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586FC5" w14:textId="77777777" w:rsidR="00C35584" w:rsidRDefault="00C35584">
    <w:pPr>
      <w:pStyle w:val="Header"/>
      <w:jc w:val="center"/>
    </w:pPr>
  </w:p>
  <w:p w14:paraId="53C4AF55" w14:textId="77777777" w:rsidR="00C35584" w:rsidRDefault="00C3558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97016"/>
    <w:multiLevelType w:val="hybridMultilevel"/>
    <w:tmpl w:val="00B68284"/>
    <w:lvl w:ilvl="0" w:tplc="4F9099FC">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
    <w:nsid w:val="028BB6F4"/>
    <w:multiLevelType w:val="singleLevel"/>
    <w:tmpl w:val="29CE359C"/>
    <w:lvl w:ilvl="0">
      <w:start w:val="1"/>
      <w:numFmt w:val="decimal"/>
      <w:lvlText w:val="%1."/>
      <w:lvlJc w:val="left"/>
      <w:pPr>
        <w:tabs>
          <w:tab w:val="num" w:pos="576"/>
        </w:tabs>
        <w:ind w:left="8568" w:hanging="8568"/>
      </w:pPr>
      <w:rPr>
        <w:rFonts w:ascii="Arial" w:hAnsi="Arial" w:cs="Arial"/>
        <w:b w:val="0"/>
        <w:bCs/>
        <w:snapToGrid/>
        <w:spacing w:val="-1"/>
        <w:sz w:val="22"/>
        <w:szCs w:val="22"/>
      </w:rPr>
    </w:lvl>
  </w:abstractNum>
  <w:abstractNum w:abstractNumId="2">
    <w:nsid w:val="042356E6"/>
    <w:multiLevelType w:val="hybridMultilevel"/>
    <w:tmpl w:val="FC526EAA"/>
    <w:lvl w:ilvl="0" w:tplc="8BDA975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50D73E6"/>
    <w:multiLevelType w:val="singleLevel"/>
    <w:tmpl w:val="27882891"/>
    <w:lvl w:ilvl="0">
      <w:start w:val="3"/>
      <w:numFmt w:val="decimal"/>
      <w:lvlText w:val="%1."/>
      <w:lvlJc w:val="left"/>
      <w:pPr>
        <w:tabs>
          <w:tab w:val="num" w:pos="576"/>
        </w:tabs>
        <w:ind w:left="648" w:hanging="576"/>
      </w:pPr>
      <w:rPr>
        <w:rFonts w:ascii="Arial" w:hAnsi="Arial" w:cs="Arial"/>
        <w:b/>
        <w:bCs/>
        <w:snapToGrid/>
        <w:sz w:val="21"/>
        <w:szCs w:val="21"/>
      </w:rPr>
    </w:lvl>
  </w:abstractNum>
  <w:abstractNum w:abstractNumId="4">
    <w:nsid w:val="051A6F3B"/>
    <w:multiLevelType w:val="hybridMultilevel"/>
    <w:tmpl w:val="8504748E"/>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5AB9535"/>
    <w:multiLevelType w:val="singleLevel"/>
    <w:tmpl w:val="4F0CD586"/>
    <w:lvl w:ilvl="0">
      <w:start w:val="1"/>
      <w:numFmt w:val="lowerRoman"/>
      <w:lvlText w:val="(%1)"/>
      <w:lvlJc w:val="right"/>
      <w:pPr>
        <w:ind w:left="936" w:hanging="360"/>
      </w:pPr>
      <w:rPr>
        <w:rFonts w:hint="default"/>
        <w:b/>
        <w:bCs/>
        <w:snapToGrid/>
        <w:spacing w:val="-18"/>
        <w:sz w:val="21"/>
        <w:szCs w:val="21"/>
      </w:rPr>
    </w:lvl>
  </w:abstractNum>
  <w:abstractNum w:abstractNumId="6">
    <w:nsid w:val="07696BAF"/>
    <w:multiLevelType w:val="multilevel"/>
    <w:tmpl w:val="E63E7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C2B0BF8"/>
    <w:multiLevelType w:val="hybridMultilevel"/>
    <w:tmpl w:val="C40A271C"/>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1A8142E"/>
    <w:multiLevelType w:val="hybridMultilevel"/>
    <w:tmpl w:val="02861DA0"/>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1BF40A7C"/>
    <w:multiLevelType w:val="hybridMultilevel"/>
    <w:tmpl w:val="6CE4F43C"/>
    <w:lvl w:ilvl="0" w:tplc="5ABC7C4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0">
    <w:nsid w:val="1C923209"/>
    <w:multiLevelType w:val="hybridMultilevel"/>
    <w:tmpl w:val="DCFE7690"/>
    <w:lvl w:ilvl="0" w:tplc="24AAD9CA">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nsid w:val="1E0726CE"/>
    <w:multiLevelType w:val="hybridMultilevel"/>
    <w:tmpl w:val="04A44FAE"/>
    <w:lvl w:ilvl="0" w:tplc="07D49E7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1E345B39"/>
    <w:multiLevelType w:val="hybridMultilevel"/>
    <w:tmpl w:val="E04EB02C"/>
    <w:lvl w:ilvl="0" w:tplc="1DDA9DD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1F0246DB"/>
    <w:multiLevelType w:val="hybridMultilevel"/>
    <w:tmpl w:val="E242C064"/>
    <w:lvl w:ilvl="0" w:tplc="60F2A372">
      <w:start w:val="1"/>
      <w:numFmt w:val="lowerRoman"/>
      <w:lvlText w:val="(%1)"/>
      <w:lvlJc w:val="left"/>
      <w:pPr>
        <w:ind w:left="1854" w:hanging="720"/>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14">
    <w:nsid w:val="3B961718"/>
    <w:multiLevelType w:val="hybridMultilevel"/>
    <w:tmpl w:val="6B005FD4"/>
    <w:lvl w:ilvl="0" w:tplc="0A10511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4B124965"/>
    <w:multiLevelType w:val="hybridMultilevel"/>
    <w:tmpl w:val="340037C8"/>
    <w:lvl w:ilvl="0" w:tplc="0D3E817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50CC6D35"/>
    <w:multiLevelType w:val="hybridMultilevel"/>
    <w:tmpl w:val="C4FEE8BA"/>
    <w:lvl w:ilvl="0" w:tplc="6AE436C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53D905D2"/>
    <w:multiLevelType w:val="hybridMultilevel"/>
    <w:tmpl w:val="53183DAC"/>
    <w:lvl w:ilvl="0" w:tplc="2E7E2568">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8">
    <w:nsid w:val="548B1513"/>
    <w:multiLevelType w:val="hybridMultilevel"/>
    <w:tmpl w:val="E656319C"/>
    <w:lvl w:ilvl="0" w:tplc="3280B4C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9">
    <w:nsid w:val="5F8D7FCA"/>
    <w:multiLevelType w:val="hybridMultilevel"/>
    <w:tmpl w:val="01C8C3F6"/>
    <w:lvl w:ilvl="0" w:tplc="75F0D640">
      <w:start w:val="1"/>
      <w:numFmt w:val="upp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0">
    <w:nsid w:val="6054538A"/>
    <w:multiLevelType w:val="hybridMultilevel"/>
    <w:tmpl w:val="9EFCB6A8"/>
    <w:lvl w:ilvl="0" w:tplc="5EB26BA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610C5CA3"/>
    <w:multiLevelType w:val="hybridMultilevel"/>
    <w:tmpl w:val="B8AC0E30"/>
    <w:lvl w:ilvl="0" w:tplc="4D9E0F2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67921616"/>
    <w:multiLevelType w:val="hybridMultilevel"/>
    <w:tmpl w:val="DDE68400"/>
    <w:lvl w:ilvl="0" w:tplc="655285F6">
      <w:start w:val="2"/>
      <w:numFmt w:val="lowerRoman"/>
      <w:lvlText w:val="(%1)"/>
      <w:lvlJc w:val="left"/>
      <w:pPr>
        <w:ind w:left="1287"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E230C65"/>
    <w:multiLevelType w:val="hybridMultilevel"/>
    <w:tmpl w:val="3F4833BE"/>
    <w:lvl w:ilvl="0" w:tplc="DB944B2A">
      <w:start w:val="2"/>
      <w:numFmt w:val="lowerRoman"/>
      <w:lvlText w:val="(%1)"/>
      <w:lvlJc w:val="left"/>
      <w:pPr>
        <w:ind w:left="1287"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7B8614A6"/>
    <w:multiLevelType w:val="hybridMultilevel"/>
    <w:tmpl w:val="1E7A9B00"/>
    <w:lvl w:ilvl="0" w:tplc="FBC2C946">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16"/>
  </w:num>
  <w:num w:numId="2">
    <w:abstractNumId w:val="19"/>
  </w:num>
  <w:num w:numId="3">
    <w:abstractNumId w:val="10"/>
  </w:num>
  <w:num w:numId="4">
    <w:abstractNumId w:val="15"/>
  </w:num>
  <w:num w:numId="5">
    <w:abstractNumId w:val="14"/>
  </w:num>
  <w:num w:numId="6">
    <w:abstractNumId w:val="2"/>
  </w:num>
  <w:num w:numId="7">
    <w:abstractNumId w:val="21"/>
  </w:num>
  <w:num w:numId="8">
    <w:abstractNumId w:val="20"/>
  </w:num>
  <w:num w:numId="9">
    <w:abstractNumId w:val="7"/>
  </w:num>
  <w:num w:numId="10">
    <w:abstractNumId w:val="24"/>
  </w:num>
  <w:num w:numId="11">
    <w:abstractNumId w:val="4"/>
  </w:num>
  <w:num w:numId="12">
    <w:abstractNumId w:val="8"/>
  </w:num>
  <w:num w:numId="13">
    <w:abstractNumId w:val="18"/>
  </w:num>
  <w:num w:numId="14">
    <w:abstractNumId w:val="17"/>
  </w:num>
  <w:num w:numId="15">
    <w:abstractNumId w:val="11"/>
  </w:num>
  <w:num w:numId="16">
    <w:abstractNumId w:val="0"/>
  </w:num>
  <w:num w:numId="17">
    <w:abstractNumId w:val="9"/>
  </w:num>
  <w:num w:numId="18">
    <w:abstractNumId w:val="22"/>
  </w:num>
  <w:num w:numId="19">
    <w:abstractNumId w:val="23"/>
  </w:num>
  <w:num w:numId="20">
    <w:abstractNumId w:val="12"/>
  </w:num>
  <w:num w:numId="21">
    <w:abstractNumId w:val="1"/>
  </w:num>
  <w:num w:numId="22">
    <w:abstractNumId w:val="3"/>
  </w:num>
  <w:num w:numId="23">
    <w:abstractNumId w:val="5"/>
  </w:num>
  <w:num w:numId="24">
    <w:abstractNumId w:val="5"/>
    <w:lvlOverride w:ilvl="0">
      <w:lvl w:ilvl="0">
        <w:start w:val="2"/>
        <w:numFmt w:val="lowerRoman"/>
        <w:lvlText w:val="(%1)"/>
        <w:lvlJc w:val="left"/>
        <w:pPr>
          <w:tabs>
            <w:tab w:val="num" w:pos="1152"/>
          </w:tabs>
          <w:ind w:left="4536" w:hanging="3960"/>
        </w:pPr>
        <w:rPr>
          <w:rFonts w:ascii="Arial" w:hAnsi="Arial" w:cs="Arial" w:hint="default"/>
          <w:b w:val="0"/>
          <w:bCs/>
          <w:snapToGrid/>
          <w:spacing w:val="-4"/>
          <w:sz w:val="21"/>
          <w:szCs w:val="21"/>
        </w:rPr>
      </w:lvl>
    </w:lvlOverride>
  </w:num>
  <w:num w:numId="25">
    <w:abstractNumId w:val="13"/>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56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5D9"/>
    <w:rsid w:val="00020F20"/>
    <w:rsid w:val="0002401A"/>
    <w:rsid w:val="00045715"/>
    <w:rsid w:val="00074DF3"/>
    <w:rsid w:val="00076680"/>
    <w:rsid w:val="000770DB"/>
    <w:rsid w:val="000865DF"/>
    <w:rsid w:val="00092CE6"/>
    <w:rsid w:val="00095743"/>
    <w:rsid w:val="000C2A63"/>
    <w:rsid w:val="000C3039"/>
    <w:rsid w:val="000D65D3"/>
    <w:rsid w:val="000E0442"/>
    <w:rsid w:val="000E35E5"/>
    <w:rsid w:val="000E490D"/>
    <w:rsid w:val="000E51F6"/>
    <w:rsid w:val="000F6B8A"/>
    <w:rsid w:val="00104EAA"/>
    <w:rsid w:val="0013283F"/>
    <w:rsid w:val="001536F6"/>
    <w:rsid w:val="00180CC9"/>
    <w:rsid w:val="00190902"/>
    <w:rsid w:val="00190E6B"/>
    <w:rsid w:val="00190FD0"/>
    <w:rsid w:val="001C0A34"/>
    <w:rsid w:val="001C1772"/>
    <w:rsid w:val="001C49AA"/>
    <w:rsid w:val="001C59F2"/>
    <w:rsid w:val="001D1797"/>
    <w:rsid w:val="001E5CFC"/>
    <w:rsid w:val="001F7265"/>
    <w:rsid w:val="00214041"/>
    <w:rsid w:val="00214B73"/>
    <w:rsid w:val="00214E10"/>
    <w:rsid w:val="002279EF"/>
    <w:rsid w:val="00231179"/>
    <w:rsid w:val="00244CFF"/>
    <w:rsid w:val="002626D8"/>
    <w:rsid w:val="00262CBE"/>
    <w:rsid w:val="00271C1F"/>
    <w:rsid w:val="002768A6"/>
    <w:rsid w:val="0028105F"/>
    <w:rsid w:val="00282EBD"/>
    <w:rsid w:val="00285221"/>
    <w:rsid w:val="002A72E5"/>
    <w:rsid w:val="002A7AD3"/>
    <w:rsid w:val="002C3AD3"/>
    <w:rsid w:val="002D07FB"/>
    <w:rsid w:val="002E145A"/>
    <w:rsid w:val="002F454C"/>
    <w:rsid w:val="002F61A4"/>
    <w:rsid w:val="00301B14"/>
    <w:rsid w:val="003040D6"/>
    <w:rsid w:val="003224AF"/>
    <w:rsid w:val="00337F8A"/>
    <w:rsid w:val="00347B4B"/>
    <w:rsid w:val="003520CF"/>
    <w:rsid w:val="003549E5"/>
    <w:rsid w:val="003609E4"/>
    <w:rsid w:val="003609F5"/>
    <w:rsid w:val="00366E47"/>
    <w:rsid w:val="003B5F05"/>
    <w:rsid w:val="003C15D9"/>
    <w:rsid w:val="003C2DD2"/>
    <w:rsid w:val="003D29D5"/>
    <w:rsid w:val="003D2D15"/>
    <w:rsid w:val="003E75DC"/>
    <w:rsid w:val="003F1F5A"/>
    <w:rsid w:val="004011B6"/>
    <w:rsid w:val="00421C3D"/>
    <w:rsid w:val="00427C66"/>
    <w:rsid w:val="00430D94"/>
    <w:rsid w:val="00452A07"/>
    <w:rsid w:val="0045499A"/>
    <w:rsid w:val="00462DFE"/>
    <w:rsid w:val="00466F17"/>
    <w:rsid w:val="0048103F"/>
    <w:rsid w:val="00481FD7"/>
    <w:rsid w:val="00492F64"/>
    <w:rsid w:val="004B0BA8"/>
    <w:rsid w:val="004B60C3"/>
    <w:rsid w:val="004E3DCB"/>
    <w:rsid w:val="004E61F8"/>
    <w:rsid w:val="004E66B0"/>
    <w:rsid w:val="004F11BF"/>
    <w:rsid w:val="0050776B"/>
    <w:rsid w:val="005121E8"/>
    <w:rsid w:val="00515A03"/>
    <w:rsid w:val="0052627F"/>
    <w:rsid w:val="00530F1D"/>
    <w:rsid w:val="0053582F"/>
    <w:rsid w:val="00540EDC"/>
    <w:rsid w:val="0055412B"/>
    <w:rsid w:val="00557114"/>
    <w:rsid w:val="005750F4"/>
    <w:rsid w:val="00587ABA"/>
    <w:rsid w:val="005C3F12"/>
    <w:rsid w:val="005C50F7"/>
    <w:rsid w:val="005D6268"/>
    <w:rsid w:val="005D7087"/>
    <w:rsid w:val="005E3268"/>
    <w:rsid w:val="005F7344"/>
    <w:rsid w:val="00613011"/>
    <w:rsid w:val="006172A4"/>
    <w:rsid w:val="00620F5C"/>
    <w:rsid w:val="006261D4"/>
    <w:rsid w:val="006323D6"/>
    <w:rsid w:val="00637329"/>
    <w:rsid w:val="00647477"/>
    <w:rsid w:val="00651C23"/>
    <w:rsid w:val="006521E5"/>
    <w:rsid w:val="006616AA"/>
    <w:rsid w:val="00674013"/>
    <w:rsid w:val="00680FBC"/>
    <w:rsid w:val="006A5222"/>
    <w:rsid w:val="006B3B76"/>
    <w:rsid w:val="006F3DB8"/>
    <w:rsid w:val="00727F09"/>
    <w:rsid w:val="0073054C"/>
    <w:rsid w:val="00732831"/>
    <w:rsid w:val="00732EAB"/>
    <w:rsid w:val="00732F9D"/>
    <w:rsid w:val="00752CBE"/>
    <w:rsid w:val="00756F08"/>
    <w:rsid w:val="007649DD"/>
    <w:rsid w:val="00775012"/>
    <w:rsid w:val="007822B3"/>
    <w:rsid w:val="007A3058"/>
    <w:rsid w:val="007A45F7"/>
    <w:rsid w:val="007B6336"/>
    <w:rsid w:val="007E0D25"/>
    <w:rsid w:val="007F3112"/>
    <w:rsid w:val="0080369C"/>
    <w:rsid w:val="0080519F"/>
    <w:rsid w:val="008131A7"/>
    <w:rsid w:val="00814C42"/>
    <w:rsid w:val="00817F6E"/>
    <w:rsid w:val="008305D4"/>
    <w:rsid w:val="00841263"/>
    <w:rsid w:val="0084330D"/>
    <w:rsid w:val="00856478"/>
    <w:rsid w:val="0087438C"/>
    <w:rsid w:val="008767DC"/>
    <w:rsid w:val="00882460"/>
    <w:rsid w:val="00884772"/>
    <w:rsid w:val="00894C42"/>
    <w:rsid w:val="008A71EB"/>
    <w:rsid w:val="008B05DD"/>
    <w:rsid w:val="008C49EC"/>
    <w:rsid w:val="008E12B2"/>
    <w:rsid w:val="008F6660"/>
    <w:rsid w:val="00903D06"/>
    <w:rsid w:val="00921E1B"/>
    <w:rsid w:val="00925445"/>
    <w:rsid w:val="009436BC"/>
    <w:rsid w:val="00944754"/>
    <w:rsid w:val="009C0165"/>
    <w:rsid w:val="009F4759"/>
    <w:rsid w:val="009F5B49"/>
    <w:rsid w:val="00A0711B"/>
    <w:rsid w:val="00A1218F"/>
    <w:rsid w:val="00A17686"/>
    <w:rsid w:val="00A22248"/>
    <w:rsid w:val="00A25465"/>
    <w:rsid w:val="00A3291A"/>
    <w:rsid w:val="00A33706"/>
    <w:rsid w:val="00A33828"/>
    <w:rsid w:val="00A63BD1"/>
    <w:rsid w:val="00A64449"/>
    <w:rsid w:val="00AA234A"/>
    <w:rsid w:val="00AB0107"/>
    <w:rsid w:val="00AB3F8B"/>
    <w:rsid w:val="00AC29FB"/>
    <w:rsid w:val="00AD5301"/>
    <w:rsid w:val="00B01DB1"/>
    <w:rsid w:val="00B11424"/>
    <w:rsid w:val="00B219EC"/>
    <w:rsid w:val="00B43C15"/>
    <w:rsid w:val="00B651C0"/>
    <w:rsid w:val="00B66789"/>
    <w:rsid w:val="00BA1FF6"/>
    <w:rsid w:val="00BB1FF8"/>
    <w:rsid w:val="00BD6A9D"/>
    <w:rsid w:val="00BF611E"/>
    <w:rsid w:val="00C02B39"/>
    <w:rsid w:val="00C23C3E"/>
    <w:rsid w:val="00C33E3C"/>
    <w:rsid w:val="00C35584"/>
    <w:rsid w:val="00C57AF5"/>
    <w:rsid w:val="00C86628"/>
    <w:rsid w:val="00C921C6"/>
    <w:rsid w:val="00C93DA9"/>
    <w:rsid w:val="00C94A6C"/>
    <w:rsid w:val="00C95CB1"/>
    <w:rsid w:val="00CA08FC"/>
    <w:rsid w:val="00CC1877"/>
    <w:rsid w:val="00CF13D7"/>
    <w:rsid w:val="00D24CAF"/>
    <w:rsid w:val="00D41FDE"/>
    <w:rsid w:val="00D55411"/>
    <w:rsid w:val="00D7229D"/>
    <w:rsid w:val="00D72B26"/>
    <w:rsid w:val="00D820E9"/>
    <w:rsid w:val="00DB087E"/>
    <w:rsid w:val="00DB2D0A"/>
    <w:rsid w:val="00DB695D"/>
    <w:rsid w:val="00DC372B"/>
    <w:rsid w:val="00DC756B"/>
    <w:rsid w:val="00DE4073"/>
    <w:rsid w:val="00DE4AD1"/>
    <w:rsid w:val="00DE5EDE"/>
    <w:rsid w:val="00DF2C42"/>
    <w:rsid w:val="00DF33BF"/>
    <w:rsid w:val="00E104C0"/>
    <w:rsid w:val="00E56191"/>
    <w:rsid w:val="00E57183"/>
    <w:rsid w:val="00E8145F"/>
    <w:rsid w:val="00EA540A"/>
    <w:rsid w:val="00EA6C53"/>
    <w:rsid w:val="00EB660F"/>
    <w:rsid w:val="00EC3573"/>
    <w:rsid w:val="00ED6FF8"/>
    <w:rsid w:val="00EE1ACD"/>
    <w:rsid w:val="00EF240D"/>
    <w:rsid w:val="00EF3381"/>
    <w:rsid w:val="00EF547B"/>
    <w:rsid w:val="00EF7971"/>
    <w:rsid w:val="00EF7D55"/>
    <w:rsid w:val="00F13CA2"/>
    <w:rsid w:val="00F22C1D"/>
    <w:rsid w:val="00F34ABF"/>
    <w:rsid w:val="00F6233E"/>
    <w:rsid w:val="00F7639B"/>
    <w:rsid w:val="00F7665E"/>
    <w:rsid w:val="00F76AF6"/>
    <w:rsid w:val="00F92EDD"/>
    <w:rsid w:val="00FA0DA5"/>
    <w:rsid w:val="00FA47D3"/>
    <w:rsid w:val="00FC3353"/>
    <w:rsid w:val="00FD0F53"/>
    <w:rsid w:val="00FF4EC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1C63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5D9"/>
    <w:rPr>
      <w:rFonts w:ascii="Arial" w:hAnsi="Arial" w:cs="Arial"/>
    </w:rPr>
  </w:style>
  <w:style w:type="paragraph" w:styleId="Heading1">
    <w:name w:val="heading 1"/>
    <w:basedOn w:val="Normal"/>
    <w:link w:val="Heading1Char"/>
    <w:uiPriority w:val="9"/>
    <w:qFormat/>
    <w:rsid w:val="001E5CFC"/>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5D9"/>
    <w:rPr>
      <w:rFonts w:ascii="Tahoma" w:hAnsi="Tahoma" w:cs="Tahoma"/>
      <w:sz w:val="16"/>
      <w:szCs w:val="16"/>
    </w:rPr>
  </w:style>
  <w:style w:type="character" w:customStyle="1" w:styleId="BalloonTextChar">
    <w:name w:val="Balloon Text Char"/>
    <w:basedOn w:val="DefaultParagraphFont"/>
    <w:link w:val="BalloonText"/>
    <w:uiPriority w:val="99"/>
    <w:semiHidden/>
    <w:rsid w:val="003C15D9"/>
    <w:rPr>
      <w:rFonts w:ascii="Tahoma" w:hAnsi="Tahoma" w:cs="Tahoma"/>
      <w:sz w:val="16"/>
      <w:szCs w:val="16"/>
    </w:rPr>
  </w:style>
  <w:style w:type="paragraph" w:styleId="Header">
    <w:name w:val="header"/>
    <w:basedOn w:val="Normal"/>
    <w:link w:val="HeaderChar"/>
    <w:uiPriority w:val="99"/>
    <w:unhideWhenUsed/>
    <w:rsid w:val="00894C42"/>
    <w:pPr>
      <w:tabs>
        <w:tab w:val="center" w:pos="4513"/>
        <w:tab w:val="right" w:pos="9026"/>
      </w:tabs>
    </w:pPr>
  </w:style>
  <w:style w:type="character" w:customStyle="1" w:styleId="HeaderChar">
    <w:name w:val="Header Char"/>
    <w:basedOn w:val="DefaultParagraphFont"/>
    <w:link w:val="Header"/>
    <w:uiPriority w:val="99"/>
    <w:rsid w:val="00894C42"/>
    <w:rPr>
      <w:rFonts w:ascii="Arial" w:hAnsi="Arial" w:cs="Arial"/>
    </w:rPr>
  </w:style>
  <w:style w:type="paragraph" w:styleId="Footer">
    <w:name w:val="footer"/>
    <w:basedOn w:val="Normal"/>
    <w:link w:val="FooterChar"/>
    <w:uiPriority w:val="99"/>
    <w:unhideWhenUsed/>
    <w:rsid w:val="00894C42"/>
    <w:pPr>
      <w:tabs>
        <w:tab w:val="center" w:pos="4513"/>
        <w:tab w:val="right" w:pos="9026"/>
      </w:tabs>
    </w:pPr>
  </w:style>
  <w:style w:type="character" w:customStyle="1" w:styleId="FooterChar">
    <w:name w:val="Footer Char"/>
    <w:basedOn w:val="DefaultParagraphFont"/>
    <w:link w:val="Footer"/>
    <w:uiPriority w:val="99"/>
    <w:rsid w:val="00894C42"/>
    <w:rPr>
      <w:rFonts w:ascii="Arial" w:hAnsi="Arial" w:cs="Arial"/>
    </w:rPr>
  </w:style>
  <w:style w:type="paragraph" w:styleId="ListParagraph">
    <w:name w:val="List Paragraph"/>
    <w:basedOn w:val="Normal"/>
    <w:uiPriority w:val="34"/>
    <w:qFormat/>
    <w:rsid w:val="00903D06"/>
    <w:pPr>
      <w:ind w:left="720"/>
      <w:contextualSpacing/>
    </w:pPr>
  </w:style>
  <w:style w:type="table" w:styleId="TableGrid">
    <w:name w:val="Table Grid"/>
    <w:basedOn w:val="TableNormal"/>
    <w:uiPriority w:val="59"/>
    <w:rsid w:val="00020F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521E5"/>
    <w:rPr>
      <w:color w:val="0000FF" w:themeColor="hyperlink"/>
      <w:u w:val="single"/>
    </w:rPr>
  </w:style>
  <w:style w:type="character" w:customStyle="1" w:styleId="Heading1Char">
    <w:name w:val="Heading 1 Char"/>
    <w:basedOn w:val="DefaultParagraphFont"/>
    <w:link w:val="Heading1"/>
    <w:uiPriority w:val="9"/>
    <w:rsid w:val="001E5CFC"/>
    <w:rPr>
      <w:rFonts w:ascii="Times New Roman" w:eastAsia="Times New Roman" w:hAnsi="Times New Roman" w:cs="Times New Roman"/>
      <w:b/>
      <w:bCs/>
      <w:kern w:val="36"/>
      <w:sz w:val="48"/>
      <w:szCs w:val="48"/>
      <w:lang w:eastAsia="en-AU"/>
    </w:rPr>
  </w:style>
  <w:style w:type="paragraph" w:styleId="NormalWeb">
    <w:name w:val="Normal (Web)"/>
    <w:basedOn w:val="Normal"/>
    <w:uiPriority w:val="99"/>
    <w:semiHidden/>
    <w:unhideWhenUsed/>
    <w:rsid w:val="001E5CFC"/>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1D1797"/>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5D9"/>
    <w:rPr>
      <w:rFonts w:ascii="Arial" w:hAnsi="Arial" w:cs="Arial"/>
    </w:rPr>
  </w:style>
  <w:style w:type="paragraph" w:styleId="Heading1">
    <w:name w:val="heading 1"/>
    <w:basedOn w:val="Normal"/>
    <w:link w:val="Heading1Char"/>
    <w:uiPriority w:val="9"/>
    <w:qFormat/>
    <w:rsid w:val="001E5CFC"/>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5D9"/>
    <w:rPr>
      <w:rFonts w:ascii="Tahoma" w:hAnsi="Tahoma" w:cs="Tahoma"/>
      <w:sz w:val="16"/>
      <w:szCs w:val="16"/>
    </w:rPr>
  </w:style>
  <w:style w:type="character" w:customStyle="1" w:styleId="BalloonTextChar">
    <w:name w:val="Balloon Text Char"/>
    <w:basedOn w:val="DefaultParagraphFont"/>
    <w:link w:val="BalloonText"/>
    <w:uiPriority w:val="99"/>
    <w:semiHidden/>
    <w:rsid w:val="003C15D9"/>
    <w:rPr>
      <w:rFonts w:ascii="Tahoma" w:hAnsi="Tahoma" w:cs="Tahoma"/>
      <w:sz w:val="16"/>
      <w:szCs w:val="16"/>
    </w:rPr>
  </w:style>
  <w:style w:type="paragraph" w:styleId="Header">
    <w:name w:val="header"/>
    <w:basedOn w:val="Normal"/>
    <w:link w:val="HeaderChar"/>
    <w:uiPriority w:val="99"/>
    <w:unhideWhenUsed/>
    <w:rsid w:val="00894C42"/>
    <w:pPr>
      <w:tabs>
        <w:tab w:val="center" w:pos="4513"/>
        <w:tab w:val="right" w:pos="9026"/>
      </w:tabs>
    </w:pPr>
  </w:style>
  <w:style w:type="character" w:customStyle="1" w:styleId="HeaderChar">
    <w:name w:val="Header Char"/>
    <w:basedOn w:val="DefaultParagraphFont"/>
    <w:link w:val="Header"/>
    <w:uiPriority w:val="99"/>
    <w:rsid w:val="00894C42"/>
    <w:rPr>
      <w:rFonts w:ascii="Arial" w:hAnsi="Arial" w:cs="Arial"/>
    </w:rPr>
  </w:style>
  <w:style w:type="paragraph" w:styleId="Footer">
    <w:name w:val="footer"/>
    <w:basedOn w:val="Normal"/>
    <w:link w:val="FooterChar"/>
    <w:uiPriority w:val="99"/>
    <w:unhideWhenUsed/>
    <w:rsid w:val="00894C42"/>
    <w:pPr>
      <w:tabs>
        <w:tab w:val="center" w:pos="4513"/>
        <w:tab w:val="right" w:pos="9026"/>
      </w:tabs>
    </w:pPr>
  </w:style>
  <w:style w:type="character" w:customStyle="1" w:styleId="FooterChar">
    <w:name w:val="Footer Char"/>
    <w:basedOn w:val="DefaultParagraphFont"/>
    <w:link w:val="Footer"/>
    <w:uiPriority w:val="99"/>
    <w:rsid w:val="00894C42"/>
    <w:rPr>
      <w:rFonts w:ascii="Arial" w:hAnsi="Arial" w:cs="Arial"/>
    </w:rPr>
  </w:style>
  <w:style w:type="paragraph" w:styleId="ListParagraph">
    <w:name w:val="List Paragraph"/>
    <w:basedOn w:val="Normal"/>
    <w:uiPriority w:val="34"/>
    <w:qFormat/>
    <w:rsid w:val="00903D06"/>
    <w:pPr>
      <w:ind w:left="720"/>
      <w:contextualSpacing/>
    </w:pPr>
  </w:style>
  <w:style w:type="table" w:styleId="TableGrid">
    <w:name w:val="Table Grid"/>
    <w:basedOn w:val="TableNormal"/>
    <w:uiPriority w:val="59"/>
    <w:rsid w:val="00020F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521E5"/>
    <w:rPr>
      <w:color w:val="0000FF" w:themeColor="hyperlink"/>
      <w:u w:val="single"/>
    </w:rPr>
  </w:style>
  <w:style w:type="character" w:customStyle="1" w:styleId="Heading1Char">
    <w:name w:val="Heading 1 Char"/>
    <w:basedOn w:val="DefaultParagraphFont"/>
    <w:link w:val="Heading1"/>
    <w:uiPriority w:val="9"/>
    <w:rsid w:val="001E5CFC"/>
    <w:rPr>
      <w:rFonts w:ascii="Times New Roman" w:eastAsia="Times New Roman" w:hAnsi="Times New Roman" w:cs="Times New Roman"/>
      <w:b/>
      <w:bCs/>
      <w:kern w:val="36"/>
      <w:sz w:val="48"/>
      <w:szCs w:val="48"/>
      <w:lang w:eastAsia="en-AU"/>
    </w:rPr>
  </w:style>
  <w:style w:type="paragraph" w:styleId="NormalWeb">
    <w:name w:val="Normal (Web)"/>
    <w:basedOn w:val="Normal"/>
    <w:uiPriority w:val="99"/>
    <w:semiHidden/>
    <w:unhideWhenUsed/>
    <w:rsid w:val="001E5CFC"/>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1D17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92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schoolphysics.co.uk/age16-19/Mechanics/Circular%20motion/text/Circular_Motion2/index.html" TargetMode="External"/><Relationship Id="rId14" Type="http://schemas.openxmlformats.org/officeDocument/2006/relationships/image" Target="media/image5.gif"/><Relationship Id="rId15" Type="http://schemas.openxmlformats.org/officeDocument/2006/relationships/image" Target="media/image6.png"/><Relationship Id="rId16" Type="http://schemas.microsoft.com/office/2007/relationships/hdphoto" Target="media/hdphoto1.wdp"/><Relationship Id="rId17" Type="http://schemas.openxmlformats.org/officeDocument/2006/relationships/image" Target="media/image7.jpeg"/><Relationship Id="rId18" Type="http://schemas.microsoft.com/office/2007/relationships/hdphoto" Target="media/hdphoto2.wdp"/><Relationship Id="rId19" Type="http://schemas.openxmlformats.org/officeDocument/2006/relationships/image" Target="media/image8.emf"/><Relationship Id="rId50" Type="http://schemas.openxmlformats.org/officeDocument/2006/relationships/oleObject" Target="embeddings/Microsoft_Equation1.bin"/><Relationship Id="rId51" Type="http://schemas.openxmlformats.org/officeDocument/2006/relationships/header" Target="header1.xml"/><Relationship Id="rId52" Type="http://schemas.openxmlformats.org/officeDocument/2006/relationships/footer" Target="footer1.xml"/><Relationship Id="rId53" Type="http://schemas.openxmlformats.org/officeDocument/2006/relationships/header" Target="header2.xml"/><Relationship Id="rId54" Type="http://schemas.openxmlformats.org/officeDocument/2006/relationships/fontTable" Target="fontTable.xml"/><Relationship Id="rId55" Type="http://schemas.openxmlformats.org/officeDocument/2006/relationships/theme" Target="theme/theme1.xml"/><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image" Target="media/image26.png"/><Relationship Id="rId44" Type="http://schemas.openxmlformats.org/officeDocument/2006/relationships/image" Target="media/image28.png"/><Relationship Id="rId45" Type="http://schemas.openxmlformats.org/officeDocument/2006/relationships/image" Target="media/image27.png"/><Relationship Id="rId46" Type="http://schemas.openxmlformats.org/officeDocument/2006/relationships/image" Target="media/image30.png"/><Relationship Id="rId47" Type="http://schemas.openxmlformats.org/officeDocument/2006/relationships/image" Target="media/image29.png"/><Relationship Id="rId48" Type="http://schemas.openxmlformats.org/officeDocument/2006/relationships/image" Target="media/image32.png"/><Relationship Id="rId49" Type="http://schemas.openxmlformats.org/officeDocument/2006/relationships/image" Target="media/image30.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30" Type="http://schemas.openxmlformats.org/officeDocument/2006/relationships/image" Target="media/image16.gif"/><Relationship Id="rId31" Type="http://schemas.openxmlformats.org/officeDocument/2006/relationships/image" Target="media/image16.png"/><Relationship Id="rId32" Type="http://schemas.openxmlformats.org/officeDocument/2006/relationships/image" Target="media/image17.png"/><Relationship Id="rId33" Type="http://schemas.openxmlformats.org/officeDocument/2006/relationships/image" Target="media/image18.jpeg"/><Relationship Id="rId34" Type="http://schemas.microsoft.com/office/2007/relationships/hdphoto" Target="media/hdphoto5.wdp"/><Relationship Id="rId35" Type="http://schemas.openxmlformats.org/officeDocument/2006/relationships/image" Target="media/image19.png"/><Relationship Id="rId36" Type="http://schemas.openxmlformats.org/officeDocument/2006/relationships/image" Target="media/image20.png"/><Relationship Id="rId37" Type="http://schemas.openxmlformats.org/officeDocument/2006/relationships/image" Target="media/image21.png"/><Relationship Id="rId38" Type="http://schemas.openxmlformats.org/officeDocument/2006/relationships/image" Target="media/image22.emf"/><Relationship Id="rId39" Type="http://schemas.openxmlformats.org/officeDocument/2006/relationships/oleObject" Target="embeddings/oleObject1.bin"/><Relationship Id="rId20" Type="http://schemas.openxmlformats.org/officeDocument/2006/relationships/image" Target="media/image9.png"/><Relationship Id="rId21" Type="http://schemas.openxmlformats.org/officeDocument/2006/relationships/image" Target="media/image10.emf"/><Relationship Id="rId22" Type="http://schemas.openxmlformats.org/officeDocument/2006/relationships/image" Target="media/image11.png"/><Relationship Id="rId23" Type="http://schemas.openxmlformats.org/officeDocument/2006/relationships/hyperlink" Target="http://mathcaddy.weebly.com/uploads/2/1/4/4/21446970/electromag_ws2.pdf" TargetMode="External"/><Relationship Id="rId24" Type="http://schemas.openxmlformats.org/officeDocument/2006/relationships/image" Target="media/image12.jpeg"/><Relationship Id="rId25" Type="http://schemas.microsoft.com/office/2007/relationships/hdphoto" Target="media/hdphoto3.wdp"/><Relationship Id="rId26" Type="http://schemas.openxmlformats.org/officeDocument/2006/relationships/image" Target="media/image13.jpeg"/><Relationship Id="rId27" Type="http://schemas.microsoft.com/office/2007/relationships/hdphoto" Target="media/hdphoto4.wdp"/><Relationship Id="rId28" Type="http://schemas.openxmlformats.org/officeDocument/2006/relationships/image" Target="media/image14.png"/><Relationship Id="rId29" Type="http://schemas.openxmlformats.org/officeDocument/2006/relationships/image" Target="media/image15.png"/><Relationship Id="rId10" Type="http://schemas.openxmlformats.org/officeDocument/2006/relationships/image" Target="media/image2.emf"/><Relationship Id="rId11" Type="http://schemas.openxmlformats.org/officeDocument/2006/relationships/image" Target="media/image3.emf"/><Relationship Id="rId1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49F45B-D8BE-0642-A459-A4EEB88CF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6</Pages>
  <Words>4812</Words>
  <Characters>27434</Characters>
  <Application>Microsoft Macintosh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2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wilson.ian</cp:lastModifiedBy>
  <cp:revision>3</cp:revision>
  <cp:lastPrinted>2017-05-10T00:38:00Z</cp:lastPrinted>
  <dcterms:created xsi:type="dcterms:W3CDTF">2017-05-12T02:27:00Z</dcterms:created>
  <dcterms:modified xsi:type="dcterms:W3CDTF">2017-05-23T12:19:00Z</dcterms:modified>
</cp:coreProperties>
</file>